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55027E" w14:textId="6B5BDD08" w:rsidR="00387088" w:rsidRDefault="00387088" w:rsidP="00387088">
      <w:pPr>
        <w:pStyle w:val="3GPPHeader"/>
        <w:spacing w:after="60"/>
        <w:rPr>
          <w:sz w:val="32"/>
          <w:szCs w:val="32"/>
          <w:highlight w:val="yellow"/>
        </w:rPr>
      </w:pPr>
      <w:bookmarkStart w:id="0" w:name="_Hlk80256116"/>
      <w:bookmarkStart w:id="1" w:name="_GoBack"/>
      <w:bookmarkEnd w:id="1"/>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097A960E" w:rsidR="00E90E49" w:rsidRPr="006A064A" w:rsidRDefault="003D3C45" w:rsidP="00311702">
      <w:pPr>
        <w:pStyle w:val="3GPPHeader"/>
      </w:pPr>
      <w:r w:rsidRPr="006A064A">
        <w:t>Title:</w:t>
      </w:r>
      <w:r w:rsidR="00E90E49" w:rsidRPr="006A064A">
        <w:tab/>
      </w:r>
      <w:r w:rsidR="00E77B9C" w:rsidRPr="006A064A">
        <w:t>Feature lead summary</w:t>
      </w:r>
      <w:r w:rsidR="004D7966">
        <w:t>#</w:t>
      </w:r>
      <w:r w:rsidR="00E5505F">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f0"/>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f0"/>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f0"/>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f0"/>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B0728B" w:rsidRPr="006B61E7" w:rsidRDefault="00B0728B" w:rsidP="0049405F">
                            <w:pPr>
                              <w:rPr>
                                <w:b/>
                                <w:bCs/>
                                <w:szCs w:val="20"/>
                              </w:rPr>
                            </w:pPr>
                            <w:r w:rsidRPr="006B61E7">
                              <w:rPr>
                                <w:b/>
                                <w:bCs/>
                                <w:szCs w:val="20"/>
                              </w:rPr>
                              <w:t>[Huawei, HiSilicon]</w:t>
                            </w:r>
                          </w:p>
                          <w:p w14:paraId="7300F52B" w14:textId="77777777" w:rsidR="00B0728B" w:rsidRPr="0049405F" w:rsidRDefault="00B0728B" w:rsidP="0049405F">
                            <w:pPr>
                              <w:rPr>
                                <w:szCs w:val="20"/>
                              </w:rPr>
                            </w:pPr>
                            <w:r w:rsidRPr="0049405F">
                              <w:rPr>
                                <w:szCs w:val="20"/>
                              </w:rPr>
                              <w:t>Proposal 6: There is no need to support RRC configuration for K_offset update.</w:t>
                            </w:r>
                          </w:p>
                          <w:p w14:paraId="06CA72D4" w14:textId="77777777" w:rsidR="00B0728B" w:rsidRPr="006B61E7" w:rsidRDefault="00B0728B" w:rsidP="0049405F">
                            <w:pPr>
                              <w:rPr>
                                <w:b/>
                                <w:bCs/>
                                <w:szCs w:val="20"/>
                              </w:rPr>
                            </w:pPr>
                            <w:r w:rsidRPr="006B61E7">
                              <w:rPr>
                                <w:b/>
                                <w:bCs/>
                                <w:szCs w:val="20"/>
                              </w:rPr>
                              <w:t>[Spreadtrum]</w:t>
                            </w:r>
                          </w:p>
                          <w:p w14:paraId="1FA3DA67" w14:textId="77777777" w:rsidR="00B0728B" w:rsidRPr="0049405F" w:rsidRDefault="00B0728B" w:rsidP="0049405F">
                            <w:pPr>
                              <w:rPr>
                                <w:szCs w:val="20"/>
                              </w:rPr>
                            </w:pPr>
                            <w:r w:rsidRPr="0049405F">
                              <w:rPr>
                                <w:szCs w:val="20"/>
                              </w:rPr>
                              <w:t>Proposal 5: RRC reconfiguration based solution for K_offset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K_offset update. </w:t>
                            </w:r>
                          </w:p>
                          <w:p w14:paraId="552F5BA6" w14:textId="77777777" w:rsidR="00B0728B" w:rsidRPr="0049405F" w:rsidRDefault="00B0728B"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MediaTek]</w:t>
                            </w:r>
                          </w:p>
                          <w:p w14:paraId="3BAFC225" w14:textId="77777777" w:rsidR="00B0728B" w:rsidRPr="0049405F" w:rsidRDefault="00B0728B" w:rsidP="0049405F">
                            <w:pPr>
                              <w:pStyle w:val="aa"/>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Proposal 1: A UE-specific K_offset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Proposal 3: Support UE-specific K_offset update with MAC CE only in Rel-17.</w:t>
                            </w:r>
                          </w:p>
                          <w:p w14:paraId="0E0EE2AC" w14:textId="5C1BDC78" w:rsidR="00B0728B" w:rsidRDefault="00B0728B" w:rsidP="0077342F">
                            <w:pPr>
                              <w:rPr>
                                <w:szCs w:val="20"/>
                              </w:rPr>
                            </w:pPr>
                            <w:r w:rsidRPr="00676409">
                              <w:rPr>
                                <w:szCs w:val="20"/>
                              </w:rPr>
                              <w:t>Proposal 4: Support UE based triggering for K_offset update after initial access.</w:t>
                            </w:r>
                          </w:p>
                          <w:p w14:paraId="108B0D61" w14:textId="77777777" w:rsidR="00B0728B" w:rsidRPr="00DF5629" w:rsidRDefault="00B0728B" w:rsidP="001E5F64">
                            <w:pPr>
                              <w:rPr>
                                <w:b/>
                                <w:bCs/>
                                <w:szCs w:val="20"/>
                              </w:rPr>
                            </w:pPr>
                            <w:r w:rsidRPr="00DF5629">
                              <w:rPr>
                                <w:b/>
                                <w:bCs/>
                                <w:szCs w:val="20"/>
                              </w:rPr>
                              <w:t>[Xiaomi]</w:t>
                            </w:r>
                          </w:p>
                          <w:p w14:paraId="418CF4F7" w14:textId="77777777" w:rsidR="00B0728B" w:rsidRPr="00676409" w:rsidRDefault="00B0728B"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B0728B" w:rsidRPr="0077342F" w:rsidRDefault="00B0728B" w:rsidP="0077342F">
                            <w:pPr>
                              <w:rPr>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B0728B" w:rsidRPr="006B61E7" w:rsidRDefault="00B0728B" w:rsidP="0049405F">
                      <w:pPr>
                        <w:rPr>
                          <w:b/>
                          <w:bCs/>
                          <w:szCs w:val="20"/>
                        </w:rPr>
                      </w:pPr>
                      <w:r w:rsidRPr="006B61E7">
                        <w:rPr>
                          <w:b/>
                          <w:bCs/>
                          <w:szCs w:val="20"/>
                        </w:rPr>
                        <w:t>[Huawei, HiSilicon]</w:t>
                      </w:r>
                    </w:p>
                    <w:p w14:paraId="7300F52B" w14:textId="77777777" w:rsidR="00B0728B" w:rsidRPr="0049405F" w:rsidRDefault="00B0728B" w:rsidP="0049405F">
                      <w:pPr>
                        <w:rPr>
                          <w:szCs w:val="20"/>
                        </w:rPr>
                      </w:pPr>
                      <w:r w:rsidRPr="0049405F">
                        <w:rPr>
                          <w:szCs w:val="20"/>
                        </w:rPr>
                        <w:t>Proposal 6: There is no need to support RRC configuration for K_offset update.</w:t>
                      </w:r>
                    </w:p>
                    <w:p w14:paraId="06CA72D4" w14:textId="77777777" w:rsidR="00B0728B" w:rsidRPr="006B61E7" w:rsidRDefault="00B0728B" w:rsidP="0049405F">
                      <w:pPr>
                        <w:rPr>
                          <w:b/>
                          <w:bCs/>
                          <w:szCs w:val="20"/>
                        </w:rPr>
                      </w:pPr>
                      <w:r w:rsidRPr="006B61E7">
                        <w:rPr>
                          <w:b/>
                          <w:bCs/>
                          <w:szCs w:val="20"/>
                        </w:rPr>
                        <w:t>[Spreadtrum]</w:t>
                      </w:r>
                    </w:p>
                    <w:p w14:paraId="1FA3DA67" w14:textId="77777777" w:rsidR="00B0728B" w:rsidRPr="0049405F" w:rsidRDefault="00B0728B" w:rsidP="0049405F">
                      <w:pPr>
                        <w:rPr>
                          <w:szCs w:val="20"/>
                        </w:rPr>
                      </w:pPr>
                      <w:r w:rsidRPr="0049405F">
                        <w:rPr>
                          <w:szCs w:val="20"/>
                        </w:rPr>
                        <w:t>Proposal 5: RRC reconfiguration based solution for K_offset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K_offset update. </w:t>
                      </w:r>
                    </w:p>
                    <w:p w14:paraId="552F5BA6" w14:textId="77777777" w:rsidR="00B0728B" w:rsidRPr="0049405F" w:rsidRDefault="00B0728B"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MediaTek]</w:t>
                      </w:r>
                    </w:p>
                    <w:p w14:paraId="3BAFC225" w14:textId="77777777" w:rsidR="00B0728B" w:rsidRPr="0049405F" w:rsidRDefault="00B0728B" w:rsidP="0049405F">
                      <w:pPr>
                        <w:pStyle w:val="aa"/>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Proposal 1: A UE-specific K_offset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Proposal 3: Support UE-specific K_offset update with MAC CE only in Rel-17.</w:t>
                      </w:r>
                    </w:p>
                    <w:p w14:paraId="0E0EE2AC" w14:textId="5C1BDC78" w:rsidR="00B0728B" w:rsidRDefault="00B0728B" w:rsidP="0077342F">
                      <w:pPr>
                        <w:rPr>
                          <w:szCs w:val="20"/>
                        </w:rPr>
                      </w:pPr>
                      <w:r w:rsidRPr="00676409">
                        <w:rPr>
                          <w:szCs w:val="20"/>
                        </w:rPr>
                        <w:t>Proposal 4: Support UE based triggering for K_offset update after initial access.</w:t>
                      </w:r>
                    </w:p>
                    <w:p w14:paraId="108B0D61" w14:textId="77777777" w:rsidR="00B0728B" w:rsidRPr="00DF5629" w:rsidRDefault="00B0728B" w:rsidP="001E5F64">
                      <w:pPr>
                        <w:rPr>
                          <w:b/>
                          <w:bCs/>
                          <w:szCs w:val="20"/>
                        </w:rPr>
                      </w:pPr>
                      <w:r w:rsidRPr="00DF5629">
                        <w:rPr>
                          <w:b/>
                          <w:bCs/>
                          <w:szCs w:val="20"/>
                        </w:rPr>
                        <w:t>[Xiaomi]</w:t>
                      </w:r>
                    </w:p>
                    <w:p w14:paraId="418CF4F7" w14:textId="77777777" w:rsidR="00B0728B" w:rsidRPr="00676409" w:rsidRDefault="00B0728B"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B0728B" w:rsidRPr="0077342F" w:rsidRDefault="00B0728B" w:rsidP="0077342F">
                      <w:pPr>
                        <w:rPr>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Proposal 2: Differential scheme is supported for indication of UE-specific K_offset via MAC CE</w:t>
                            </w:r>
                          </w:p>
                          <w:p w14:paraId="0E868EAC" w14:textId="77777777" w:rsidR="00B0728B" w:rsidRPr="00DF5629" w:rsidRDefault="00B0728B" w:rsidP="00DB7948">
                            <w:pPr>
                              <w:pStyle w:val="aff0"/>
                              <w:numPr>
                                <w:ilvl w:val="0"/>
                                <w:numId w:val="67"/>
                              </w:numPr>
                              <w:rPr>
                                <w:szCs w:val="20"/>
                              </w:rPr>
                            </w:pPr>
                            <w:r w:rsidRPr="00DF5629">
                              <w:rPr>
                                <w:szCs w:val="20"/>
                              </w:rPr>
                              <w:t xml:space="preserve">Difference between cell/beam-specific K_offset and UE-specific K_offset is indicated </w:t>
                            </w:r>
                          </w:p>
                          <w:p w14:paraId="5B1C18BA" w14:textId="77777777" w:rsidR="00B0728B" w:rsidRPr="00DF5629" w:rsidRDefault="00B0728B" w:rsidP="00DB7948">
                            <w:pPr>
                              <w:pStyle w:val="aff0"/>
                              <w:numPr>
                                <w:ilvl w:val="0"/>
                                <w:numId w:val="67"/>
                              </w:numPr>
                              <w:rPr>
                                <w:szCs w:val="20"/>
                              </w:rPr>
                            </w:pPr>
                            <w:r w:rsidRPr="00DF5629">
                              <w:rPr>
                                <w:szCs w:val="20"/>
                              </w:rPr>
                              <w:t>RRC-based configuration for UE-specific K_offset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Proposal 2: Single indication of updating K_offset with MAC-CE is sufficient.</w:t>
                            </w:r>
                          </w:p>
                          <w:p w14:paraId="3BD46321" w14:textId="77777777" w:rsidR="00B0728B" w:rsidRPr="00DF5629" w:rsidRDefault="00B0728B" w:rsidP="00676409">
                            <w:pPr>
                              <w:rPr>
                                <w:b/>
                                <w:bCs/>
                                <w:szCs w:val="20"/>
                              </w:rPr>
                            </w:pPr>
                            <w:r w:rsidRPr="00DF5629">
                              <w:rPr>
                                <w:b/>
                                <w:bCs/>
                                <w:szCs w:val="20"/>
                              </w:rPr>
                              <w:t>[Baicells]</w:t>
                            </w:r>
                          </w:p>
                          <w:p w14:paraId="5DEBBEB4" w14:textId="76D26852" w:rsidR="00B0728B" w:rsidRDefault="00B0728B" w:rsidP="00676409">
                            <w:pPr>
                              <w:rPr>
                                <w:szCs w:val="20"/>
                              </w:rPr>
                            </w:pPr>
                            <w:r w:rsidRPr="00676409">
                              <w:rPr>
                                <w:szCs w:val="20"/>
                              </w:rPr>
                              <w:t>Proposal 1: The UE-specific K_offset can be provided and updated by network with MAC CE, and not by RRC reconfiguration.</w:t>
                            </w:r>
                          </w:p>
                          <w:p w14:paraId="00F90269" w14:textId="6DB850D0" w:rsidR="00B0728B" w:rsidRPr="00676409" w:rsidRDefault="00B0728B" w:rsidP="00676409">
                            <w:pPr>
                              <w:rPr>
                                <w:szCs w:val="20"/>
                              </w:rPr>
                            </w:pPr>
                            <w:r w:rsidRPr="001E5F64">
                              <w:rPr>
                                <w:szCs w:val="20"/>
                              </w:rPr>
                              <w:t>Proposal 2: For cell-specific K_offset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UE-specific K_offset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Proposal 2: Differential scheme is supported for indication of UE-specific K_offset via MAC CE</w:t>
                      </w:r>
                    </w:p>
                    <w:p w14:paraId="0E868EAC" w14:textId="77777777" w:rsidR="00B0728B" w:rsidRPr="00DF5629" w:rsidRDefault="00B0728B" w:rsidP="00DB7948">
                      <w:pPr>
                        <w:pStyle w:val="aff0"/>
                        <w:numPr>
                          <w:ilvl w:val="0"/>
                          <w:numId w:val="67"/>
                        </w:numPr>
                        <w:rPr>
                          <w:szCs w:val="20"/>
                        </w:rPr>
                      </w:pPr>
                      <w:r w:rsidRPr="00DF5629">
                        <w:rPr>
                          <w:szCs w:val="20"/>
                        </w:rPr>
                        <w:t xml:space="preserve">Difference between cell/beam-specific K_offset and UE-specific K_offset is indicated </w:t>
                      </w:r>
                    </w:p>
                    <w:p w14:paraId="5B1C18BA" w14:textId="77777777" w:rsidR="00B0728B" w:rsidRPr="00DF5629" w:rsidRDefault="00B0728B" w:rsidP="00DB7948">
                      <w:pPr>
                        <w:pStyle w:val="aff0"/>
                        <w:numPr>
                          <w:ilvl w:val="0"/>
                          <w:numId w:val="67"/>
                        </w:numPr>
                        <w:rPr>
                          <w:szCs w:val="20"/>
                        </w:rPr>
                      </w:pPr>
                      <w:r w:rsidRPr="00DF5629">
                        <w:rPr>
                          <w:szCs w:val="20"/>
                        </w:rPr>
                        <w:t>RRC-based configuration for UE-specific K_offset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Proposal 2: Single indication of updating K_offset with MAC-CE is sufficient.</w:t>
                      </w:r>
                    </w:p>
                    <w:p w14:paraId="3BD46321" w14:textId="77777777" w:rsidR="00B0728B" w:rsidRPr="00DF5629" w:rsidRDefault="00B0728B" w:rsidP="00676409">
                      <w:pPr>
                        <w:rPr>
                          <w:b/>
                          <w:bCs/>
                          <w:szCs w:val="20"/>
                        </w:rPr>
                      </w:pPr>
                      <w:r w:rsidRPr="00DF5629">
                        <w:rPr>
                          <w:b/>
                          <w:bCs/>
                          <w:szCs w:val="20"/>
                        </w:rPr>
                        <w:t>[Baicells]</w:t>
                      </w:r>
                    </w:p>
                    <w:p w14:paraId="5DEBBEB4" w14:textId="76D26852" w:rsidR="00B0728B" w:rsidRDefault="00B0728B" w:rsidP="00676409">
                      <w:pPr>
                        <w:rPr>
                          <w:szCs w:val="20"/>
                        </w:rPr>
                      </w:pPr>
                      <w:r w:rsidRPr="00676409">
                        <w:rPr>
                          <w:szCs w:val="20"/>
                        </w:rPr>
                        <w:t>Proposal 1: The UE-specific K_offset can be provided and updated by network with MAC CE, and not by RRC reconfiguration.</w:t>
                      </w:r>
                    </w:p>
                    <w:p w14:paraId="00F90269" w14:textId="6DB850D0" w:rsidR="00B0728B" w:rsidRPr="00676409" w:rsidRDefault="00B0728B" w:rsidP="00676409">
                      <w:pPr>
                        <w:rPr>
                          <w:szCs w:val="20"/>
                        </w:rPr>
                      </w:pPr>
                      <w:r w:rsidRPr="001E5F64">
                        <w:rPr>
                          <w:szCs w:val="20"/>
                        </w:rPr>
                        <w:t>Proposal 2: For cell-specific K_offset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UE-specific K_offset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B0728B" w:rsidRPr="007E6BAA" w:rsidRDefault="00B0728B" w:rsidP="007E6BAA">
                            <w:pPr>
                              <w:keepNext/>
                              <w:rPr>
                                <w:sz w:val="18"/>
                                <w:szCs w:val="18"/>
                              </w:rPr>
                            </w:pPr>
                            <w:r w:rsidRPr="007E6BAA">
                              <w:rPr>
                                <w:noProof/>
                                <w:sz w:val="18"/>
                                <w:szCs w:val="18"/>
                              </w:rPr>
                              <w:object w:dxaOrig="11922" w:dyaOrig="4445" w14:anchorId="78135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4.85pt;height:183.95pt;mso-width-percent:0;mso-height-percent:0;mso-width-percent:0;mso-height-percent:0" o:ole="">
                                  <v:imagedata r:id="rId11" o:title=""/>
                                </v:shape>
                                <o:OLEObject Type="Embed" ProgID="Visio.Drawing.15" ShapeID="_x0000_i1026" DrawAspect="Content" ObjectID="_1696057939" r:id="rId12"/>
                              </w:object>
                            </w:r>
                          </w:p>
                          <w:p w14:paraId="60552FF1" w14:textId="77777777" w:rsidR="00B0728B" w:rsidRPr="007E6BAA" w:rsidRDefault="00B0728B" w:rsidP="007E6BAA">
                            <w:pPr>
                              <w:pStyle w:val="a5"/>
                              <w:jc w:val="center"/>
                              <w:rPr>
                                <w:rFonts w:eastAsia="宋体"/>
                                <w:sz w:val="18"/>
                                <w:szCs w:val="18"/>
                              </w:rPr>
                            </w:pPr>
                            <w:r w:rsidRPr="007E6BAA">
                              <w:rPr>
                                <w:rFonts w:eastAsia="宋体"/>
                                <w:sz w:val="18"/>
                                <w:szCs w:val="18"/>
                              </w:rPr>
                              <w:t xml:space="preserve">Fig. </w:t>
                            </w:r>
                            <w:r w:rsidRPr="007E6BAA">
                              <w:rPr>
                                <w:rFonts w:eastAsia="宋体"/>
                                <w:sz w:val="18"/>
                                <w:szCs w:val="18"/>
                              </w:rPr>
                              <w:fldChar w:fldCharType="begin"/>
                            </w:r>
                            <w:r w:rsidRPr="007E6BAA">
                              <w:rPr>
                                <w:rFonts w:eastAsia="宋体"/>
                                <w:sz w:val="18"/>
                                <w:szCs w:val="18"/>
                              </w:rPr>
                              <w:instrText xml:space="preserve"> SEQ Fig. \* ARABIC </w:instrText>
                            </w:r>
                            <w:r w:rsidRPr="007E6BAA">
                              <w:rPr>
                                <w:rFonts w:eastAsia="宋体"/>
                                <w:sz w:val="18"/>
                                <w:szCs w:val="18"/>
                              </w:rPr>
                              <w:fldChar w:fldCharType="separate"/>
                            </w:r>
                            <w:r w:rsidRPr="007E6BAA">
                              <w:rPr>
                                <w:rFonts w:eastAsia="宋体"/>
                                <w:noProof/>
                                <w:sz w:val="18"/>
                                <w:szCs w:val="18"/>
                              </w:rPr>
                              <w:t>1</w:t>
                            </w:r>
                            <w:r w:rsidRPr="007E6BAA">
                              <w:rPr>
                                <w:rFonts w:eastAsia="宋体"/>
                                <w:sz w:val="18"/>
                                <w:szCs w:val="18"/>
                              </w:rPr>
                              <w:fldChar w:fldCharType="end"/>
                            </w:r>
                            <w:r w:rsidRPr="007E6BAA">
                              <w:rPr>
                                <w:rFonts w:eastAsia="宋体"/>
                                <w:sz w:val="18"/>
                                <w:szCs w:val="18"/>
                              </w:rPr>
                              <w:t xml:space="preserve"> Timing relationship for updating cell-specific K_offset through SI updating procedure.</w:t>
                            </w:r>
                          </w:p>
                          <w:p w14:paraId="2B7B4C4B" w14:textId="0859F625" w:rsidR="00B0728B" w:rsidRPr="007E6BAA" w:rsidRDefault="00B0728B"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3" w:name="_Hlk83819857"/>
                      <w:r w:rsidRPr="007E6BAA">
                        <w:rPr>
                          <w:sz w:val="18"/>
                          <w:szCs w:val="18"/>
                        </w:rPr>
                        <w:t>for gNB to use whether new K_offset or old K_offset to receive UL signal, since the UE-specific TA might not be all available at gNB</w:t>
                      </w:r>
                      <w:bookmarkEnd w:id="3"/>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B0728B" w:rsidRPr="007E6BAA" w:rsidRDefault="00B0728B" w:rsidP="007E6BAA">
                      <w:pPr>
                        <w:keepNext/>
                        <w:rPr>
                          <w:sz w:val="18"/>
                          <w:szCs w:val="18"/>
                        </w:rPr>
                      </w:pPr>
                      <w:r w:rsidRPr="007E6BAA">
                        <w:rPr>
                          <w:noProof/>
                          <w:sz w:val="18"/>
                          <w:szCs w:val="18"/>
                        </w:rPr>
                        <w:object w:dxaOrig="11922" w:dyaOrig="4445" w14:anchorId="781350AE">
                          <v:shape id="_x0000_i1026" type="#_x0000_t75" alt="" style="width:494.85pt;height:183.95pt;mso-width-percent:0;mso-height-percent:0;mso-width-percent:0;mso-height-percent:0" o:ole="">
                            <v:imagedata r:id="rId11" o:title=""/>
                          </v:shape>
                          <o:OLEObject Type="Embed" ProgID="Visio.Drawing.15" ShapeID="_x0000_i1026" DrawAspect="Content" ObjectID="_1696057939" r:id="rId13"/>
                        </w:object>
                      </w:r>
                    </w:p>
                    <w:p w14:paraId="60552FF1" w14:textId="77777777" w:rsidR="00B0728B" w:rsidRPr="007E6BAA" w:rsidRDefault="00B0728B" w:rsidP="007E6BAA">
                      <w:pPr>
                        <w:pStyle w:val="a5"/>
                        <w:jc w:val="center"/>
                        <w:rPr>
                          <w:rFonts w:eastAsia="宋体"/>
                          <w:sz w:val="18"/>
                          <w:szCs w:val="18"/>
                        </w:rPr>
                      </w:pPr>
                      <w:r w:rsidRPr="007E6BAA">
                        <w:rPr>
                          <w:rFonts w:eastAsia="宋体"/>
                          <w:sz w:val="18"/>
                          <w:szCs w:val="18"/>
                        </w:rPr>
                        <w:t xml:space="preserve">Fig. </w:t>
                      </w:r>
                      <w:r w:rsidRPr="007E6BAA">
                        <w:rPr>
                          <w:rFonts w:eastAsia="宋体"/>
                          <w:sz w:val="18"/>
                          <w:szCs w:val="18"/>
                        </w:rPr>
                        <w:fldChar w:fldCharType="begin"/>
                      </w:r>
                      <w:r w:rsidRPr="007E6BAA">
                        <w:rPr>
                          <w:rFonts w:eastAsia="宋体"/>
                          <w:sz w:val="18"/>
                          <w:szCs w:val="18"/>
                        </w:rPr>
                        <w:instrText xml:space="preserve"> SEQ Fig. \* ARABIC </w:instrText>
                      </w:r>
                      <w:r w:rsidRPr="007E6BAA">
                        <w:rPr>
                          <w:rFonts w:eastAsia="宋体"/>
                          <w:sz w:val="18"/>
                          <w:szCs w:val="18"/>
                        </w:rPr>
                        <w:fldChar w:fldCharType="separate"/>
                      </w:r>
                      <w:r w:rsidRPr="007E6BAA">
                        <w:rPr>
                          <w:rFonts w:eastAsia="宋体"/>
                          <w:noProof/>
                          <w:sz w:val="18"/>
                          <w:szCs w:val="18"/>
                        </w:rPr>
                        <w:t>1</w:t>
                      </w:r>
                      <w:r w:rsidRPr="007E6BAA">
                        <w:rPr>
                          <w:rFonts w:eastAsia="宋体"/>
                          <w:sz w:val="18"/>
                          <w:szCs w:val="18"/>
                        </w:rPr>
                        <w:fldChar w:fldCharType="end"/>
                      </w:r>
                      <w:r w:rsidRPr="007E6BAA">
                        <w:rPr>
                          <w:rFonts w:eastAsia="宋体"/>
                          <w:sz w:val="18"/>
                          <w:szCs w:val="18"/>
                        </w:rPr>
                        <w:t xml:space="preserve"> Timing relationship for updating cell-specific K_offset through SI updating procedure.</w:t>
                      </w:r>
                    </w:p>
                    <w:p w14:paraId="2B7B4C4B" w14:textId="0859F625" w:rsidR="00B0728B" w:rsidRPr="007E6BAA" w:rsidRDefault="00B0728B" w:rsidP="00E80668">
                      <w:pPr>
                        <w:rPr>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aff5"/>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a"/>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a"/>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a"/>
              <w:spacing w:line="254" w:lineRule="auto"/>
              <w:rPr>
                <w:rFonts w:cs="Arial"/>
              </w:rPr>
            </w:pPr>
            <w:r>
              <w:rPr>
                <w:rFonts w:cs="Arial"/>
              </w:rPr>
              <w:t>Q1: We support Option 1.</w:t>
            </w:r>
          </w:p>
          <w:p w14:paraId="595932DE" w14:textId="77777777" w:rsidR="00155079" w:rsidRDefault="00155079" w:rsidP="000552C5">
            <w:pPr>
              <w:pStyle w:val="aa"/>
              <w:spacing w:line="254" w:lineRule="auto"/>
              <w:rPr>
                <w:rFonts w:cs="Arial"/>
              </w:rPr>
            </w:pPr>
            <w:r>
              <w:rPr>
                <w:rFonts w:cs="Arial"/>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a"/>
              <w:spacing w:line="254" w:lineRule="auto"/>
              <w:rPr>
                <w:rFonts w:cs="Arial"/>
              </w:rPr>
            </w:pPr>
            <w:r>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a"/>
              <w:spacing w:line="254" w:lineRule="auto"/>
              <w:rPr>
                <w:rFonts w:eastAsia="Malgun Gothic" w:cs="Arial"/>
              </w:rPr>
            </w:pPr>
            <w:r>
              <w:rPr>
                <w:rFonts w:eastAsia="Malgun Gothic" w:cs="Arial"/>
              </w:rPr>
              <w:t xml:space="preserve">We think this issue is closely related to Issue#3.1.2 (K_offset value range). </w:t>
            </w:r>
          </w:p>
          <w:p w14:paraId="6B4B4523" w14:textId="77777777" w:rsidR="00155079" w:rsidRDefault="00155079" w:rsidP="000552C5">
            <w:pPr>
              <w:pStyle w:val="aa"/>
              <w:spacing w:line="254" w:lineRule="auto"/>
              <w:rPr>
                <w:rFonts w:eastAsia="Malgun Gothic" w:cs="Arial"/>
              </w:rPr>
            </w:pPr>
          </w:p>
          <w:p w14:paraId="41A839AA" w14:textId="77777777" w:rsidR="00155079" w:rsidRDefault="00155079" w:rsidP="000552C5">
            <w:pPr>
              <w:pStyle w:val="aa"/>
              <w:spacing w:line="254" w:lineRule="auto"/>
              <w:rPr>
                <w:rFonts w:eastAsia="Malgun Gothic" w:cs="Arial"/>
              </w:rPr>
            </w:pPr>
            <w:r>
              <w:rPr>
                <w:rFonts w:eastAsia="Malgun Gothic" w:cs="Arial"/>
              </w:rPr>
              <w:t>Question. If a range of K_offset is given, what is the “full UE specific K_offset value“? Will it be an index among the set of the range of K_offset?</w:t>
            </w:r>
          </w:p>
          <w:p w14:paraId="6DB9029A" w14:textId="77777777" w:rsidR="00155079" w:rsidRDefault="00155079" w:rsidP="000552C5">
            <w:pPr>
              <w:pStyle w:val="aa"/>
              <w:spacing w:line="254" w:lineRule="auto"/>
              <w:rPr>
                <w:rFonts w:eastAsia="Malgun Gothic" w:cs="Arial"/>
              </w:rPr>
            </w:pPr>
          </w:p>
          <w:p w14:paraId="6DA5B199" w14:textId="77777777" w:rsidR="00155079" w:rsidRDefault="00155079" w:rsidP="000552C5">
            <w:pPr>
              <w:pStyle w:val="aa"/>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a"/>
              <w:spacing w:line="254" w:lineRule="auto"/>
              <w:rPr>
                <w:rFonts w:eastAsia="Malgun Gothic" w:cs="Arial"/>
              </w:rPr>
            </w:pPr>
          </w:p>
          <w:p w14:paraId="43C99E2F" w14:textId="77777777" w:rsidR="00155079" w:rsidRDefault="00155079" w:rsidP="000552C5">
            <w:pPr>
              <w:pStyle w:val="aa"/>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28C648BE" w14:textId="77777777" w:rsidR="00155079" w:rsidRDefault="00155079" w:rsidP="000552C5">
            <w:pPr>
              <w:pStyle w:val="aa"/>
              <w:spacing w:line="254" w:lineRule="auto"/>
              <w:rPr>
                <w:rFonts w:cs="Arial"/>
              </w:rPr>
            </w:pPr>
            <w:r>
              <w:rPr>
                <w:rFonts w:eastAsia="Malgun Gothic" w:cs="Arial"/>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a"/>
              <w:spacing w:line="254" w:lineRule="auto"/>
              <w:rPr>
                <w:rFonts w:cs="Arial"/>
              </w:rPr>
            </w:pPr>
            <w:r>
              <w:rPr>
                <w:rFonts w:cs="Arial"/>
              </w:rPr>
              <w:t>Q1: We support option 2.</w:t>
            </w:r>
          </w:p>
          <w:p w14:paraId="34633809" w14:textId="77777777" w:rsidR="00155079" w:rsidRDefault="00155079" w:rsidP="000552C5">
            <w:pPr>
              <w:pStyle w:val="aa"/>
              <w:spacing w:line="254" w:lineRule="auto"/>
              <w:rPr>
                <w:rFonts w:cs="Arial"/>
              </w:rPr>
            </w:pPr>
            <w:r>
              <w:rPr>
                <w:rFonts w:cs="Arial"/>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a"/>
              <w:numPr>
                <w:ilvl w:val="0"/>
                <w:numId w:val="82"/>
              </w:numPr>
              <w:spacing w:line="254" w:lineRule="auto"/>
              <w:rPr>
                <w:rFonts w:cs="Arial"/>
              </w:rPr>
            </w:pPr>
            <w:r>
              <w:rPr>
                <w:rFonts w:cs="Arial"/>
              </w:rPr>
              <w:t>Preper option 2.</w:t>
            </w:r>
          </w:p>
          <w:p w14:paraId="00C94975" w14:textId="77777777" w:rsidR="00155079" w:rsidRDefault="00155079" w:rsidP="00155079">
            <w:pPr>
              <w:pStyle w:val="aa"/>
              <w:numPr>
                <w:ilvl w:val="0"/>
                <w:numId w:val="82"/>
              </w:numPr>
              <w:spacing w:line="254" w:lineRule="auto"/>
              <w:rPr>
                <w:rFonts w:cs="Arial"/>
              </w:rPr>
            </w:pPr>
            <w:r>
              <w:rPr>
                <w:rFonts w:cs="Arial"/>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a"/>
              <w:numPr>
                <w:ilvl w:val="0"/>
                <w:numId w:val="83"/>
              </w:numPr>
              <w:spacing w:line="254" w:lineRule="auto"/>
              <w:rPr>
                <w:rFonts w:cs="Arial"/>
              </w:rPr>
            </w:pPr>
            <w:r>
              <w:rPr>
                <w:rFonts w:cs="Arial"/>
              </w:rPr>
              <w:t>Regarding the determiantion of UE specific K_offset, the Option-2 is preferred to save the signaling overhead.</w:t>
            </w:r>
          </w:p>
          <w:p w14:paraId="61FA5475" w14:textId="77777777" w:rsidR="00155079" w:rsidRDefault="00155079" w:rsidP="000552C5">
            <w:pPr>
              <w:pStyle w:val="aa"/>
              <w:spacing w:line="254" w:lineRule="auto"/>
              <w:rPr>
                <w:rFonts w:cs="Arial"/>
              </w:rPr>
            </w:pPr>
            <w:r>
              <w:rPr>
                <w:rFonts w:cs="Arial"/>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a"/>
              <w:spacing w:line="254" w:lineRule="auto"/>
              <w:rPr>
                <w:rFonts w:cs="Arial"/>
              </w:rPr>
            </w:pPr>
            <w:r>
              <w:rPr>
                <w:rFonts w:cs="Arial"/>
              </w:rPr>
              <w:t>Q1: Option 2 is preferred for reduced signaling overhead in MAC CE.</w:t>
            </w:r>
          </w:p>
          <w:p w14:paraId="4A27AFFB" w14:textId="77777777" w:rsidR="00155079" w:rsidRDefault="00155079" w:rsidP="000552C5">
            <w:pPr>
              <w:pStyle w:val="aa"/>
              <w:spacing w:line="254" w:lineRule="auto"/>
              <w:rPr>
                <w:rFonts w:cs="Arial"/>
              </w:rPr>
            </w:pPr>
            <w:r>
              <w:rPr>
                <w:rFonts w:cs="Arial"/>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aa"/>
              <w:spacing w:line="254" w:lineRule="auto"/>
              <w:rPr>
                <w:rFonts w:cs="Arial"/>
              </w:rPr>
            </w:pPr>
            <w:r>
              <w:rPr>
                <w:rFonts w:cs="Arial"/>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a"/>
              <w:spacing w:line="254" w:lineRule="auto"/>
              <w:rPr>
                <w:rFonts w:cs="Arial"/>
              </w:rPr>
            </w:pPr>
            <w:r>
              <w:rPr>
                <w:rFonts w:cs="Arial"/>
              </w:rPr>
              <w:t xml:space="preserve">1) We prefer Option 2 on differential indication compared to the last applied K_offset considering the overhead. </w:t>
            </w:r>
          </w:p>
          <w:p w14:paraId="2B72F103" w14:textId="77777777" w:rsidR="00155079" w:rsidRDefault="00155079" w:rsidP="000552C5">
            <w:pPr>
              <w:pStyle w:val="aa"/>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a"/>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a"/>
              <w:spacing w:line="254" w:lineRule="auto"/>
              <w:rPr>
                <w:rFonts w:eastAsia="Yu Mincho" w:cs="Arial"/>
              </w:rPr>
            </w:pPr>
            <w:r>
              <w:rPr>
                <w:rFonts w:eastAsia="Yu Mincho" w:cs="Arial"/>
              </w:rPr>
              <w:t xml:space="preserve">1) Option 2 would be preferable to save the signaling overhead in the MAC CE. </w:t>
            </w:r>
          </w:p>
          <w:p w14:paraId="29DD9E51" w14:textId="77777777" w:rsidR="00155079" w:rsidRDefault="00155079" w:rsidP="000552C5">
            <w:pPr>
              <w:pStyle w:val="aa"/>
              <w:spacing w:line="254" w:lineRule="auto"/>
              <w:rPr>
                <w:rFonts w:cs="Arial"/>
              </w:rPr>
            </w:pPr>
            <w:r>
              <w:rPr>
                <w:rFonts w:eastAsia="Yu Mincho"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a"/>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a"/>
              <w:spacing w:line="254" w:lineRule="auto"/>
              <w:rPr>
                <w:rFonts w:cs="Arial"/>
              </w:rPr>
            </w:pPr>
            <w:r>
              <w:rPr>
                <w:rFonts w:cs="Arial"/>
              </w:rPr>
              <w:t>Q1: We support Option 1.</w:t>
            </w:r>
          </w:p>
          <w:p w14:paraId="2670EF94" w14:textId="77777777" w:rsidR="00155079" w:rsidRDefault="00155079" w:rsidP="000552C5">
            <w:pPr>
              <w:pStyle w:val="aa"/>
              <w:spacing w:line="254" w:lineRule="auto"/>
              <w:rPr>
                <w:rFonts w:cs="Arial"/>
              </w:rPr>
            </w:pPr>
            <w:r>
              <w:rPr>
                <w:rFonts w:cs="Arial"/>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a"/>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a"/>
              <w:numPr>
                <w:ilvl w:val="0"/>
                <w:numId w:val="84"/>
              </w:numPr>
              <w:spacing w:line="254" w:lineRule="auto"/>
              <w:rPr>
                <w:rFonts w:cs="Arial"/>
              </w:rPr>
            </w:pPr>
            <w:r>
              <w:rPr>
                <w:rFonts w:cs="Arial"/>
              </w:rPr>
              <w:t>Prefer option 2</w:t>
            </w:r>
          </w:p>
          <w:p w14:paraId="55EF7699" w14:textId="77777777" w:rsidR="00155079" w:rsidRDefault="00155079" w:rsidP="00155079">
            <w:pPr>
              <w:pStyle w:val="aa"/>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a"/>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aa"/>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aa"/>
              <w:spacing w:line="254" w:lineRule="auto"/>
              <w:rPr>
                <w:rFonts w:cs="Arial"/>
              </w:rPr>
            </w:pPr>
            <w:r>
              <w:rPr>
                <w:rFonts w:cs="Arial"/>
              </w:rPr>
              <w:t>LG Electronics</w:t>
            </w:r>
          </w:p>
        </w:tc>
        <w:tc>
          <w:tcPr>
            <w:tcW w:w="7834" w:type="dxa"/>
          </w:tcPr>
          <w:p w14:paraId="72EC6F21" w14:textId="77777777" w:rsidR="00155079" w:rsidRDefault="00155079" w:rsidP="000552C5">
            <w:pPr>
              <w:pStyle w:val="aa"/>
              <w:spacing w:line="254" w:lineRule="auto"/>
              <w:rPr>
                <w:rFonts w:cs="Arial"/>
              </w:rPr>
            </w:pPr>
            <w:r>
              <w:rPr>
                <w:rFonts w:cs="Arial"/>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a"/>
              <w:spacing w:line="254" w:lineRule="auto"/>
              <w:rPr>
                <w:rFonts w:cs="Arial"/>
              </w:rPr>
            </w:pPr>
            <w:r>
              <w:rPr>
                <w:rFonts w:cs="Arial"/>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a"/>
              <w:spacing w:line="254" w:lineRule="auto"/>
              <w:rPr>
                <w:rFonts w:cs="Arial"/>
              </w:rPr>
            </w:pPr>
            <w:r>
              <w:rPr>
                <w:rFonts w:cs="Arial"/>
              </w:rPr>
              <w:t>CATT</w:t>
            </w:r>
          </w:p>
        </w:tc>
        <w:tc>
          <w:tcPr>
            <w:tcW w:w="7834" w:type="dxa"/>
          </w:tcPr>
          <w:p w14:paraId="7B76140B" w14:textId="77777777" w:rsidR="00155079" w:rsidRDefault="00155079" w:rsidP="000552C5">
            <w:pPr>
              <w:pStyle w:val="aa"/>
              <w:spacing w:line="252" w:lineRule="auto"/>
              <w:rPr>
                <w:rFonts w:eastAsia="宋体" w:cs="Arial"/>
              </w:rPr>
            </w:pPr>
            <w:r>
              <w:rPr>
                <w:rFonts w:cs="Arial"/>
              </w:rPr>
              <w:t xml:space="preserve">For 1): Option 2 can save </w:t>
            </w:r>
            <w:r>
              <w:rPr>
                <w:rFonts w:eastAsia="宋体" w:cs="Arial"/>
              </w:rPr>
              <w:t xml:space="preserve">overhead especially </w:t>
            </w:r>
            <w:r>
              <w:rPr>
                <w:rFonts w:cs="Arial"/>
              </w:rPr>
              <w:t>in GEO, the differential UE specific K_offset value may save more than half bits of a full UE specific K_offset value</w:t>
            </w:r>
            <w:r>
              <w:rPr>
                <w:rFonts w:eastAsia="宋体" w:cs="Arial"/>
              </w:rPr>
              <w:t>.</w:t>
            </w:r>
          </w:p>
          <w:p w14:paraId="7BEBD72A" w14:textId="77777777" w:rsidR="00155079" w:rsidRDefault="00155079" w:rsidP="000552C5">
            <w:pPr>
              <w:pStyle w:val="aa"/>
              <w:spacing w:line="252" w:lineRule="auto"/>
              <w:rPr>
                <w:rFonts w:cs="Arial"/>
              </w:rPr>
            </w:pPr>
            <w:r>
              <w:rPr>
                <w:rFonts w:cs="Arial"/>
              </w:rPr>
              <w:t>For 2): No.</w:t>
            </w:r>
          </w:p>
          <w:p w14:paraId="21AA5920" w14:textId="77777777" w:rsidR="00155079" w:rsidRDefault="00155079" w:rsidP="000552C5">
            <w:pPr>
              <w:pStyle w:val="aa"/>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a"/>
              <w:spacing w:line="254" w:lineRule="auto"/>
              <w:rPr>
                <w:rFonts w:cs="Arial"/>
              </w:rPr>
            </w:pPr>
            <w:r>
              <w:rPr>
                <w:rFonts w:cs="Arial"/>
              </w:rPr>
              <w:t>For gNB, it depends on gNB scheduling to avoid scheduling conflict</w:t>
            </w:r>
            <w:r>
              <w:rPr>
                <w:rFonts w:eastAsia="宋体" w:cs="Arial"/>
              </w:rPr>
              <w:t xml:space="preserve">s </w:t>
            </w:r>
            <w:r>
              <w:rPr>
                <w:rFonts w:cs="Arial"/>
              </w:rPr>
              <w:t>between</w:t>
            </w:r>
            <w:r>
              <w:rPr>
                <w:rFonts w:eastAsia="宋体"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aa"/>
              <w:spacing w:line="254" w:lineRule="auto"/>
              <w:rPr>
                <w:rFonts w:cs="Arial"/>
              </w:rPr>
            </w:pPr>
            <w:r>
              <w:rPr>
                <w:rFonts w:cs="Arial"/>
              </w:rPr>
              <w:t>NEC</w:t>
            </w:r>
          </w:p>
        </w:tc>
        <w:tc>
          <w:tcPr>
            <w:tcW w:w="7834" w:type="dxa"/>
          </w:tcPr>
          <w:p w14:paraId="2CE1FF8F" w14:textId="77777777" w:rsidR="00155079" w:rsidRDefault="00155079" w:rsidP="000552C5">
            <w:pPr>
              <w:pStyle w:val="aa"/>
              <w:spacing w:line="252" w:lineRule="auto"/>
              <w:rPr>
                <w:rFonts w:cs="Arial"/>
              </w:rPr>
            </w:pPr>
            <w:r>
              <w:rPr>
                <w:rFonts w:cs="Arial"/>
              </w:rPr>
              <w:t>Q1) Prefer option 1</w:t>
            </w:r>
          </w:p>
          <w:p w14:paraId="7515CA44" w14:textId="77777777" w:rsidR="00155079" w:rsidRDefault="00155079" w:rsidP="000552C5">
            <w:pPr>
              <w:pStyle w:val="aa"/>
              <w:spacing w:line="252" w:lineRule="auto"/>
              <w:rPr>
                <w:rFonts w:cs="Arial"/>
              </w:rPr>
            </w:pPr>
            <w:r>
              <w:rPr>
                <w:rFonts w:cs="Arial"/>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a"/>
              <w:spacing w:line="254" w:lineRule="auto"/>
              <w:rPr>
                <w:rFonts w:cs="Arial"/>
              </w:rPr>
            </w:pPr>
            <w:r>
              <w:rPr>
                <w:rFonts w:cs="Arial"/>
              </w:rPr>
              <w:t>vivo</w:t>
            </w:r>
          </w:p>
        </w:tc>
        <w:tc>
          <w:tcPr>
            <w:tcW w:w="7834" w:type="dxa"/>
          </w:tcPr>
          <w:p w14:paraId="2426A98C" w14:textId="77777777" w:rsidR="00155079" w:rsidRDefault="00155079" w:rsidP="000552C5">
            <w:pPr>
              <w:pStyle w:val="aa"/>
              <w:spacing w:line="254" w:lineRule="auto"/>
              <w:rPr>
                <w:rFonts w:cs="Arial"/>
              </w:rPr>
            </w:pPr>
            <w:r>
              <w:rPr>
                <w:rFonts w:cs="Arial"/>
              </w:rPr>
              <w:t>Q1: We support Option 1.</w:t>
            </w:r>
          </w:p>
          <w:p w14:paraId="7A432577" w14:textId="77777777" w:rsidR="00155079" w:rsidRDefault="00155079" w:rsidP="000552C5">
            <w:pPr>
              <w:pStyle w:val="aa"/>
              <w:spacing w:line="252" w:lineRule="auto"/>
              <w:rPr>
                <w:rFonts w:cs="Arial"/>
              </w:rPr>
            </w:pPr>
            <w:r>
              <w:rPr>
                <w:rFonts w:cs="Arial"/>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a"/>
              <w:spacing w:line="254" w:lineRule="auto"/>
              <w:rPr>
                <w:rFonts w:cs="Arial"/>
              </w:rPr>
            </w:pPr>
            <w:r>
              <w:rPr>
                <w:rFonts w:cs="Arial"/>
              </w:rPr>
              <w:t>OPPO</w:t>
            </w:r>
          </w:p>
        </w:tc>
        <w:tc>
          <w:tcPr>
            <w:tcW w:w="7834" w:type="dxa"/>
          </w:tcPr>
          <w:p w14:paraId="369D9D6D" w14:textId="77777777" w:rsidR="00155079" w:rsidRDefault="00155079" w:rsidP="000552C5">
            <w:pPr>
              <w:pStyle w:val="aa"/>
              <w:spacing w:line="254" w:lineRule="auto"/>
              <w:rPr>
                <w:rFonts w:cs="Arial"/>
              </w:rPr>
            </w:pPr>
            <w:r>
              <w:rPr>
                <w:rFonts w:cs="Arial"/>
              </w:rPr>
              <w:t>For the first issue, we support option1.</w:t>
            </w:r>
          </w:p>
          <w:p w14:paraId="57AD2913" w14:textId="77777777" w:rsidR="00155079" w:rsidRDefault="00155079" w:rsidP="000552C5">
            <w:pPr>
              <w:pStyle w:val="aa"/>
              <w:spacing w:line="254" w:lineRule="auto"/>
              <w:rPr>
                <w:rFonts w:cs="Arial"/>
              </w:rPr>
            </w:pPr>
            <w:r>
              <w:rPr>
                <w:rFonts w:cs="Arial"/>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a"/>
              <w:spacing w:line="254" w:lineRule="auto"/>
              <w:rPr>
                <w:rFonts w:cs="Arial"/>
              </w:rPr>
            </w:pPr>
            <w:r>
              <w:rPr>
                <w:rFonts w:cs="Arial"/>
              </w:rPr>
              <w:t>MediaTek</w:t>
            </w:r>
          </w:p>
        </w:tc>
        <w:tc>
          <w:tcPr>
            <w:tcW w:w="7834" w:type="dxa"/>
          </w:tcPr>
          <w:p w14:paraId="00DA9C3A" w14:textId="77777777" w:rsidR="00155079" w:rsidRDefault="00155079" w:rsidP="000552C5">
            <w:pPr>
              <w:pStyle w:val="aa"/>
              <w:spacing w:line="254" w:lineRule="auto"/>
              <w:rPr>
                <w:rFonts w:cs="Arial"/>
              </w:rPr>
            </w:pPr>
            <w:r>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a"/>
              <w:spacing w:line="254" w:lineRule="auto"/>
              <w:rPr>
                <w:rFonts w:cs="Arial"/>
              </w:rPr>
            </w:pPr>
            <w:r>
              <w:rPr>
                <w:rFonts w:cs="Arial"/>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a"/>
              <w:spacing w:line="254" w:lineRule="auto"/>
              <w:rPr>
                <w:rFonts w:cs="Arial"/>
              </w:rPr>
            </w:pPr>
            <w:r>
              <w:rPr>
                <w:rFonts w:cs="Arial"/>
              </w:rPr>
              <w:t>Ericsson</w:t>
            </w:r>
          </w:p>
        </w:tc>
        <w:tc>
          <w:tcPr>
            <w:tcW w:w="7834" w:type="dxa"/>
          </w:tcPr>
          <w:p w14:paraId="0DBAB193" w14:textId="77777777" w:rsidR="00155079" w:rsidRDefault="00155079" w:rsidP="000552C5">
            <w:pPr>
              <w:pStyle w:val="aa"/>
              <w:spacing w:line="254" w:lineRule="auto"/>
              <w:rPr>
                <w:rFonts w:cs="Arial"/>
              </w:rPr>
            </w:pPr>
            <w:r>
              <w:rPr>
                <w:rFonts w:cs="Arial"/>
              </w:rPr>
              <w:t>Q1: Option 1 for its simplicity and robustness</w:t>
            </w:r>
          </w:p>
          <w:p w14:paraId="4E3B0794" w14:textId="77777777" w:rsidR="00155079" w:rsidRDefault="00155079" w:rsidP="000552C5">
            <w:pPr>
              <w:pStyle w:val="aa"/>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a"/>
              <w:spacing w:line="254" w:lineRule="auto"/>
              <w:rPr>
                <w:rFonts w:cs="Arial"/>
              </w:rPr>
            </w:pPr>
            <w:r>
              <w:rPr>
                <w:rFonts w:cs="Arial"/>
              </w:rPr>
              <w:t>InterDigital</w:t>
            </w:r>
          </w:p>
        </w:tc>
        <w:tc>
          <w:tcPr>
            <w:tcW w:w="7834" w:type="dxa"/>
          </w:tcPr>
          <w:p w14:paraId="78BDEA2E" w14:textId="77777777" w:rsidR="00155079" w:rsidRDefault="00155079" w:rsidP="000552C5">
            <w:pPr>
              <w:pStyle w:val="aa"/>
              <w:spacing w:line="254" w:lineRule="auto"/>
              <w:rPr>
                <w:rFonts w:cs="Arial"/>
              </w:rPr>
            </w:pPr>
            <w:r>
              <w:rPr>
                <w:rFonts w:cs="Arial"/>
              </w:rPr>
              <w:t>Q1) Support Option-1.</w:t>
            </w:r>
          </w:p>
          <w:p w14:paraId="28CDE6EA" w14:textId="77777777" w:rsidR="00155079" w:rsidRDefault="00155079" w:rsidP="000552C5">
            <w:pPr>
              <w:pStyle w:val="aa"/>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a"/>
              <w:spacing w:line="254" w:lineRule="auto"/>
              <w:rPr>
                <w:rFonts w:cs="Arial"/>
              </w:rPr>
            </w:pPr>
            <w:r>
              <w:rPr>
                <w:rFonts w:cs="Arial"/>
              </w:rPr>
              <w:t>Apple</w:t>
            </w:r>
          </w:p>
        </w:tc>
        <w:tc>
          <w:tcPr>
            <w:tcW w:w="7834" w:type="dxa"/>
          </w:tcPr>
          <w:p w14:paraId="37BDF836" w14:textId="77777777" w:rsidR="00155079" w:rsidRDefault="00155079" w:rsidP="000552C5">
            <w:pPr>
              <w:pStyle w:val="aa"/>
              <w:spacing w:line="254" w:lineRule="auto"/>
              <w:rPr>
                <w:rFonts w:cs="Arial"/>
              </w:rPr>
            </w:pPr>
            <w:r>
              <w:rPr>
                <w:rFonts w:cs="Arial"/>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aa"/>
              <w:spacing w:line="254" w:lineRule="auto"/>
              <w:rPr>
                <w:rFonts w:cs="Arial"/>
              </w:rPr>
            </w:pPr>
            <w:r>
              <w:rPr>
                <w:rFonts w:cs="Arial"/>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aa"/>
              <w:spacing w:line="254" w:lineRule="auto"/>
              <w:rPr>
                <w:rFonts w:eastAsia="Yu Mincho" w:cs="Arial"/>
              </w:rPr>
            </w:pPr>
            <w:r>
              <w:rPr>
                <w:rFonts w:eastAsia="Yu Mincho" w:cs="Arial" w:hint="eastAsia"/>
              </w:rPr>
              <w:t>N</w:t>
            </w:r>
            <w:r>
              <w:rPr>
                <w:rFonts w:eastAsia="Yu Mincho" w:cs="Arial"/>
              </w:rPr>
              <w:t>TT DOCOMO</w:t>
            </w:r>
          </w:p>
        </w:tc>
        <w:tc>
          <w:tcPr>
            <w:tcW w:w="7834" w:type="dxa"/>
          </w:tcPr>
          <w:p w14:paraId="346CC37F" w14:textId="77777777" w:rsidR="00155079" w:rsidRDefault="00155079" w:rsidP="000552C5">
            <w:pPr>
              <w:pStyle w:val="aa"/>
              <w:spacing w:line="254" w:lineRule="auto"/>
              <w:rPr>
                <w:rFonts w:eastAsia="Yu Mincho" w:cs="Arial"/>
              </w:rPr>
            </w:pPr>
            <w:r>
              <w:rPr>
                <w:rFonts w:eastAsia="Yu Mincho" w:cs="Arial" w:hint="eastAsia"/>
              </w:rPr>
              <w:t>1</w:t>
            </w:r>
            <w:r>
              <w:rPr>
                <w:rFonts w:eastAsia="Yu Mincho" w:cs="Arial"/>
              </w:rPr>
              <w:t>) We prefer Option 1.</w:t>
            </w:r>
          </w:p>
          <w:p w14:paraId="4B94A053" w14:textId="77777777" w:rsidR="00155079" w:rsidRDefault="00155079" w:rsidP="000552C5">
            <w:pPr>
              <w:pStyle w:val="aa"/>
              <w:spacing w:line="254" w:lineRule="auto"/>
              <w:rPr>
                <w:rFonts w:eastAsia="Yu Mincho" w:cs="Arial"/>
              </w:rPr>
            </w:pPr>
            <w:r>
              <w:rPr>
                <w:rFonts w:eastAsia="Yu Mincho" w:cs="Arial"/>
              </w:rPr>
              <w:t>2) We are open to discuss.</w:t>
            </w:r>
          </w:p>
        </w:tc>
      </w:tr>
      <w:tr w:rsidR="00155079" w14:paraId="07E10597" w14:textId="77777777" w:rsidTr="000552C5">
        <w:tc>
          <w:tcPr>
            <w:tcW w:w="1795" w:type="dxa"/>
          </w:tcPr>
          <w:p w14:paraId="26324523" w14:textId="77777777" w:rsidR="00155079" w:rsidRDefault="00155079" w:rsidP="000552C5">
            <w:pPr>
              <w:pStyle w:val="aa"/>
              <w:spacing w:line="254" w:lineRule="auto"/>
              <w:rPr>
                <w:rFonts w:eastAsia="Yu Mincho" w:cs="Arial"/>
              </w:rPr>
            </w:pPr>
            <w:r>
              <w:rPr>
                <w:rFonts w:eastAsia="Yu Mincho" w:cs="Arial"/>
              </w:rPr>
              <w:t>FGI</w:t>
            </w:r>
          </w:p>
        </w:tc>
        <w:tc>
          <w:tcPr>
            <w:tcW w:w="7834" w:type="dxa"/>
          </w:tcPr>
          <w:p w14:paraId="719315C5" w14:textId="77777777" w:rsidR="00155079" w:rsidRDefault="00155079" w:rsidP="002F4F7B">
            <w:pPr>
              <w:pStyle w:val="aa"/>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32B72067" w14:textId="77777777" w:rsidR="00155079" w:rsidRDefault="00155079" w:rsidP="002F4F7B">
            <w:pPr>
              <w:pStyle w:val="aa"/>
              <w:numPr>
                <w:ilvl w:val="0"/>
                <w:numId w:val="108"/>
              </w:numPr>
              <w:spacing w:line="254" w:lineRule="auto"/>
              <w:rPr>
                <w:rFonts w:eastAsia="Yu Mincho" w:cs="Arial"/>
              </w:rPr>
            </w:pPr>
            <w:r>
              <w:rPr>
                <w:rFonts w:eastAsia="Yu Mincho" w:cs="Arial"/>
              </w:rPr>
              <w:t>Open to discuss, but it may be a conner case.</w:t>
            </w:r>
          </w:p>
          <w:p w14:paraId="3662D062" w14:textId="77777777" w:rsidR="00155079" w:rsidRDefault="00155079" w:rsidP="000552C5">
            <w:pPr>
              <w:pStyle w:val="aa"/>
              <w:spacing w:line="254" w:lineRule="auto"/>
              <w:ind w:left="360"/>
              <w:rPr>
                <w:rFonts w:eastAsia="Yu Mincho" w:cs="Arial"/>
              </w:rPr>
            </w:pPr>
            <w:r>
              <w:rPr>
                <w:rFonts w:eastAsia="Yu Mincho" w:cs="Arial"/>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a"/>
              <w:spacing w:line="254" w:lineRule="auto"/>
              <w:rPr>
                <w:rFonts w:eastAsia="Yu Mincho" w:cs="Arial"/>
              </w:rPr>
            </w:pPr>
            <w:r>
              <w:rPr>
                <w:rFonts w:asciiTheme="minorEastAsia" w:hAnsiTheme="minorEastAsia" w:cs="Arial" w:hint="eastAsia"/>
              </w:rPr>
              <w:t>CAICT</w:t>
            </w:r>
          </w:p>
        </w:tc>
        <w:tc>
          <w:tcPr>
            <w:tcW w:w="7834" w:type="dxa"/>
          </w:tcPr>
          <w:p w14:paraId="3EC55692" w14:textId="77777777" w:rsidR="00155079" w:rsidRDefault="00155079" w:rsidP="000552C5">
            <w:pPr>
              <w:pStyle w:val="aa"/>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aa"/>
              <w:spacing w:line="254" w:lineRule="auto"/>
              <w:rPr>
                <w:rFonts w:cs="Arial"/>
              </w:rPr>
            </w:pPr>
            <w:r>
              <w:rPr>
                <w:rFonts w:cs="Arial"/>
              </w:rPr>
              <w:t xml:space="preserve">Q 2: It is necessary to discuss this problem. </w:t>
            </w:r>
          </w:p>
          <w:p w14:paraId="42779A2B" w14:textId="77777777" w:rsidR="00155079" w:rsidRDefault="00155079" w:rsidP="000552C5">
            <w:pPr>
              <w:pStyle w:val="aa"/>
              <w:spacing w:line="254" w:lineRule="auto"/>
              <w:ind w:left="360"/>
              <w:rPr>
                <w:rFonts w:eastAsia="Yu Mincho"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a"/>
              <w:spacing w:line="254" w:lineRule="auto"/>
              <w:rPr>
                <w:rFonts w:asciiTheme="minorEastAsia" w:hAnsiTheme="minorEastAsia" w:cs="Arial"/>
              </w:rPr>
            </w:pPr>
            <w:r>
              <w:rPr>
                <w:rFonts w:cs="Arial"/>
              </w:rPr>
              <w:t>Sony</w:t>
            </w:r>
          </w:p>
        </w:tc>
        <w:tc>
          <w:tcPr>
            <w:tcW w:w="7834" w:type="dxa"/>
          </w:tcPr>
          <w:p w14:paraId="1487220F" w14:textId="77777777" w:rsidR="00155079" w:rsidRDefault="00155079" w:rsidP="000552C5">
            <w:pPr>
              <w:pStyle w:val="aa"/>
              <w:spacing w:line="254" w:lineRule="auto"/>
              <w:rPr>
                <w:rFonts w:cs="Arial"/>
              </w:rPr>
            </w:pPr>
            <w:r>
              <w:rPr>
                <w:rFonts w:cs="Arial"/>
              </w:rPr>
              <w:t>Q1: Support Option 2</w:t>
            </w:r>
          </w:p>
          <w:p w14:paraId="1F324792" w14:textId="77777777" w:rsidR="00155079" w:rsidRDefault="00155079" w:rsidP="000552C5">
            <w:pPr>
              <w:pStyle w:val="aa"/>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a"/>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aa"/>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r>
              <w:rPr>
                <w:rFonts w:cs="Arial" w:hint="eastAsia"/>
              </w:rPr>
              <w:t>Koffset update may make the issue complex.</w:t>
            </w:r>
          </w:p>
          <w:p w14:paraId="478AE05E" w14:textId="77777777" w:rsidR="00155079" w:rsidRDefault="00155079" w:rsidP="000552C5">
            <w:pPr>
              <w:pStyle w:val="aa"/>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On the MAC CE design to provide UE specific K_offset</w:t>
      </w:r>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aa"/>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aa"/>
              <w:rPr>
                <w:rFonts w:cs="Arial"/>
                <w:lang w:val="de-DE"/>
              </w:rPr>
            </w:pPr>
            <w:r w:rsidRPr="00C46D62">
              <w:rPr>
                <w:rFonts w:cs="Arial"/>
                <w:color w:val="000000"/>
                <w:lang w:val="de-DE"/>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aa"/>
              <w:rPr>
                <w:rFonts w:cs="Arial"/>
                <w:lang w:val="de-DE"/>
              </w:rPr>
            </w:pPr>
            <w:r w:rsidRPr="003E2F61">
              <w:rPr>
                <w:rFonts w:cs="Arial"/>
                <w:lang w:val="de-DE"/>
              </w:rPr>
              <w:t xml:space="preserve">Option 1: </w:t>
            </w:r>
            <w:r w:rsidRPr="003D71B0">
              <w:rPr>
                <w:rFonts w:cs="Arial"/>
                <w:lang w:val="de-DE"/>
              </w:rPr>
              <w:t>MAC CE provides a full UE specific K_offset value</w:t>
            </w:r>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aa"/>
              <w:rPr>
                <w:rFonts w:cs="Arial"/>
                <w:lang w:val="de-DE"/>
              </w:rPr>
            </w:pPr>
            <w:r>
              <w:rPr>
                <w:rFonts w:cs="Arial"/>
                <w:lang w:val="de-DE"/>
              </w:rPr>
              <w:t xml:space="preserve">14 sources: </w:t>
            </w:r>
            <w:r w:rsidRPr="00C46D62">
              <w:rPr>
                <w:rFonts w:cs="Arial"/>
                <w:lang w:val="de-DE"/>
              </w:rPr>
              <w:t>[</w:t>
            </w:r>
            <w:r>
              <w:rPr>
                <w:rFonts w:cs="Arial"/>
                <w:lang w:val="de-DE"/>
              </w:rPr>
              <w:t>Nokia/NSB, QC, Samsung, Spreadtrum, LGE, NEC, vivo, OPPO, Ericsson, InterDigital, Apple, NTT DOCOMO, FGI, Baicells</w:t>
            </w:r>
            <w:r w:rsidRPr="00C46D62">
              <w:rPr>
                <w:rFonts w:cs="Arial"/>
                <w:lang w:val="de-DE"/>
              </w:rPr>
              <w:t xml:space="preserve">]        </w:t>
            </w:r>
          </w:p>
        </w:tc>
      </w:tr>
      <w:tr w:rsidR="003D71B0" w:rsidRPr="006B6D33"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aa"/>
              <w:rPr>
                <w:rFonts w:cs="Arial"/>
                <w:lang w:val="de-DE"/>
              </w:rPr>
            </w:pPr>
            <w:r w:rsidRPr="003E2F61">
              <w:rPr>
                <w:rFonts w:cs="Arial"/>
                <w:lang w:val="de-DE"/>
              </w:rPr>
              <w:t xml:space="preserve">Option 2: </w:t>
            </w:r>
            <w:r w:rsidRPr="003D71B0">
              <w:rPr>
                <w:rFonts w:cs="Arial"/>
                <w:lang w:val="de-DE"/>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aa"/>
              <w:rPr>
                <w:rFonts w:cs="Arial"/>
                <w:lang w:val="de-DE"/>
              </w:rPr>
            </w:pPr>
            <w:r>
              <w:rPr>
                <w:rFonts w:cs="Arial"/>
                <w:lang w:val="de-DE"/>
              </w:rPr>
              <w:t xml:space="preserve">11 sources: </w:t>
            </w:r>
            <w:r w:rsidRPr="00C46D62">
              <w:rPr>
                <w:rFonts w:cs="Arial"/>
                <w:lang w:val="de-DE"/>
              </w:rPr>
              <w:t>[</w:t>
            </w:r>
            <w:r>
              <w:rPr>
                <w:rFonts w:cs="Arial"/>
                <w:lang w:val="de-DE"/>
              </w:rPr>
              <w:t>Zhejiang Lab, Lenovo/MM, ZTE, CMCC, Huawei/HiSi, Panasonic, Xiaomi, Intel, CATT, CAICT, Sony</w:t>
            </w:r>
            <w:r w:rsidRPr="00C46D62">
              <w:rPr>
                <w:rFonts w:cs="Arial"/>
                <w:lang w:val="de-DE"/>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1 – MAC CE for updating UE specific K_offset:</w:t>
      </w:r>
    </w:p>
    <w:p w14:paraId="7F036516" w14:textId="2C2AFEBF" w:rsidR="00291740" w:rsidRDefault="00D84B39" w:rsidP="00D84B39">
      <w:pPr>
        <w:rPr>
          <w:rFonts w:ascii="Arial" w:hAnsi="Arial" w:cs="Arial"/>
        </w:rPr>
      </w:pPr>
      <w:r w:rsidRPr="00D84B39">
        <w:rPr>
          <w:rFonts w:ascii="Arial" w:hAnsi="Arial" w:cs="Arial"/>
          <w:highlight w:val="cyan"/>
        </w:rPr>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On the update of cell specific K_offset</w:t>
      </w:r>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aa"/>
              <w:rPr>
                <w:rFonts w:cs="Arial"/>
                <w:lang w:val="de-DE"/>
              </w:rPr>
            </w:pPr>
            <w:r>
              <w:rPr>
                <w:rFonts w:cs="Arial"/>
                <w:lang w:val="de-DE"/>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aa"/>
              <w:rPr>
                <w:rFonts w:cs="Arial"/>
                <w:lang w:val="de-DE"/>
              </w:rPr>
            </w:pPr>
            <w:r>
              <w:rPr>
                <w:rFonts w:cs="Arial"/>
                <w:lang w:val="de-DE"/>
              </w:rPr>
              <w:t>Companies</w:t>
            </w:r>
          </w:p>
        </w:tc>
      </w:tr>
      <w:tr w:rsidR="00C00ECC" w:rsidRPr="006B6D33"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aa"/>
              <w:rPr>
                <w:rFonts w:cs="Arial"/>
                <w:lang w:val="de-DE"/>
              </w:rPr>
            </w:pPr>
            <w:r>
              <w:rPr>
                <w:rFonts w:cs="Arial"/>
                <w:lang w:val="de-DE"/>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aa"/>
              <w:rPr>
                <w:rFonts w:cs="Arial"/>
                <w:lang w:val="de-DE"/>
              </w:rPr>
            </w:pPr>
            <w:r>
              <w:rPr>
                <w:rFonts w:cs="Arial"/>
                <w:lang w:val="de-DE"/>
              </w:rPr>
              <w:t xml:space="preserve">[Nokia/NSB, QC, Zhejiang Lab, </w:t>
            </w:r>
            <w:r w:rsidR="003700E8">
              <w:rPr>
                <w:rFonts w:cs="Arial"/>
                <w:lang w:val="de-DE"/>
              </w:rPr>
              <w:t>Lenovo/MM, CMCC, Huawei/HiSi, Xiaomi, Intel, LGE, NEC, vivo, Ericsson, InterDigital, Apple, NTT DOCOMO, FGI, CAICT, Sony, Baicells</w:t>
            </w:r>
            <w:r>
              <w:rPr>
                <w:rFonts w:cs="Arial"/>
                <w:lang w:val="de-DE"/>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aa"/>
              <w:rPr>
                <w:rFonts w:cs="Arial"/>
                <w:lang w:val="de-DE"/>
              </w:rPr>
            </w:pPr>
            <w:r>
              <w:rPr>
                <w:rFonts w:cs="Arial"/>
                <w:lang w:val="de-DE"/>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aa"/>
              <w:rPr>
                <w:rFonts w:cs="Arial"/>
                <w:lang w:val="de-DE"/>
              </w:rPr>
            </w:pPr>
            <w:r>
              <w:rPr>
                <w:rFonts w:cs="Arial"/>
                <w:lang w:val="de-DE"/>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a"/>
              <w:rPr>
                <w:rFonts w:cs="Arial"/>
                <w:lang w:val="de-DE"/>
              </w:rPr>
            </w:pPr>
            <w:r>
              <w:rPr>
                <w:rFonts w:cs="Arial"/>
                <w:lang w:val="de-DE"/>
              </w:rPr>
              <w:t xml:space="preserve">Can be handled by </w:t>
            </w:r>
            <w:r w:rsidR="007460FB">
              <w:rPr>
                <w:rFonts w:cs="Arial"/>
                <w:lang w:val="de-DE"/>
              </w:rPr>
              <w:t>network</w:t>
            </w:r>
            <w:r>
              <w:rPr>
                <w:rFonts w:cs="Arial"/>
                <w:lang w:val="de-DE"/>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a"/>
              <w:rPr>
                <w:rFonts w:cs="Arial"/>
                <w:lang w:val="de-DE"/>
              </w:rPr>
            </w:pPr>
            <w:r>
              <w:rPr>
                <w:rFonts w:cs="Arial"/>
                <w:lang w:val="de-DE"/>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a"/>
              <w:rPr>
                <w:rFonts w:cs="Arial"/>
                <w:lang w:val="de-DE"/>
              </w:rPr>
            </w:pPr>
            <w:r>
              <w:rPr>
                <w:rFonts w:cs="Arial"/>
                <w:lang w:val="de-DE"/>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a"/>
              <w:rPr>
                <w:rFonts w:cs="Arial"/>
                <w:lang w:val="de-DE"/>
              </w:rPr>
            </w:pPr>
            <w:r>
              <w:rPr>
                <w:rFonts w:cs="Arial"/>
                <w:lang w:val="de-DE"/>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a"/>
              <w:rPr>
                <w:rFonts w:cs="Arial"/>
                <w:lang w:val="de-DE"/>
              </w:rPr>
            </w:pPr>
            <w:r>
              <w:rPr>
                <w:rFonts w:cs="Arial"/>
                <w:lang w:val="de-DE"/>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a"/>
              <w:rPr>
                <w:rFonts w:cs="Arial"/>
                <w:lang w:val="de-DE"/>
              </w:rPr>
            </w:pPr>
            <w:r>
              <w:rPr>
                <w:rFonts w:cs="Arial"/>
                <w:lang w:val="de-DE"/>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f0"/>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f0"/>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f0"/>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aff0"/>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6651FFE5" w:rsidR="003700E8" w:rsidRPr="007460FB" w:rsidRDefault="00B5285C" w:rsidP="002F4F7B">
      <w:pPr>
        <w:pStyle w:val="aff0"/>
        <w:numPr>
          <w:ilvl w:val="0"/>
          <w:numId w:val="109"/>
        </w:numPr>
        <w:rPr>
          <w:rFonts w:ascii="Arial" w:hAnsi="Arial" w:cs="Arial"/>
          <w:highlight w:val="yellow"/>
        </w:rPr>
      </w:pPr>
      <w:r>
        <w:rPr>
          <w:rFonts w:ascii="Arial" w:hAnsi="Arial" w:cs="Arial"/>
          <w:highlight w:val="yellow"/>
          <w:lang w:val="en-US"/>
        </w:rPr>
        <w:t>x</w:t>
      </w:r>
      <w:r w:rsidR="007460FB" w:rsidRPr="007460FB">
        <w:rPr>
          <w:rFonts w:ascii="Arial" w:hAnsi="Arial" w:cs="Arial"/>
          <w:highlight w:val="yellow"/>
          <w:lang w:val="en-US"/>
        </w:rPr>
        <w:t xml:space="preserve"> cell specific K_offset in system information is significant enough that we need a solution? </w:t>
      </w:r>
      <w:r w:rsidR="007460FB" w:rsidRPr="000856E0">
        <w:rPr>
          <w:rFonts w:ascii="Arial" w:hAnsi="Arial" w:cs="Arial"/>
          <w:b/>
          <w:bCs/>
          <w:highlight w:val="yellow"/>
          <w:u w:val="single"/>
          <w:lang w:val="en-US"/>
        </w:rPr>
        <w:t>Why?</w:t>
      </w:r>
    </w:p>
    <w:p w14:paraId="545A02B4" w14:textId="11D278C2"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aff0"/>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Option 3: Introduce an offset to delay the application of the updated cell specific K_offset at UE</w:t>
      </w:r>
    </w:p>
    <w:p w14:paraId="5FBFBA77" w14:textId="1DD21800" w:rsidR="007460FB" w:rsidRPr="007460FB" w:rsidRDefault="007460FB" w:rsidP="002F4F7B">
      <w:pPr>
        <w:pStyle w:val="aff0"/>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aff5"/>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aa"/>
              <w:spacing w:line="254" w:lineRule="auto"/>
              <w:rPr>
                <w:rFonts w:cs="Arial"/>
              </w:rPr>
            </w:pPr>
            <w:r>
              <w:rPr>
                <w:rFonts w:cs="Arial"/>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aa"/>
              <w:spacing w:line="254" w:lineRule="auto"/>
              <w:rPr>
                <w:rFonts w:cs="Arial"/>
              </w:rPr>
            </w:pPr>
            <w:r>
              <w:rPr>
                <w:rFonts w:cs="Arial"/>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a"/>
              <w:spacing w:line="254" w:lineRule="auto"/>
              <w:rPr>
                <w:rFonts w:cs="Arial"/>
              </w:rPr>
            </w:pPr>
            <w:r>
              <w:rPr>
                <w:rFonts w:cs="Arial"/>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aa"/>
              <w:numPr>
                <w:ilvl w:val="0"/>
                <w:numId w:val="110"/>
              </w:numPr>
              <w:spacing w:line="254" w:lineRule="auto"/>
              <w:rPr>
                <w:rFonts w:eastAsiaTheme="minorEastAsia" w:cs="Arial"/>
              </w:rPr>
            </w:pPr>
            <w:r>
              <w:rPr>
                <w:rFonts w:eastAsiaTheme="minorEastAsia" w:cs="Arial"/>
              </w:rPr>
              <w:t>Yes. We think the ambiguity is significant, otherwise, gNB can’t perform proper scheduling for Ues with different RTT.</w:t>
            </w:r>
          </w:p>
          <w:p w14:paraId="0473A98D" w14:textId="6F0305C6" w:rsidR="005B5218" w:rsidRDefault="005B5218" w:rsidP="002F4F7B">
            <w:pPr>
              <w:pStyle w:val="aa"/>
              <w:numPr>
                <w:ilvl w:val="0"/>
                <w:numId w:val="110"/>
              </w:numPr>
              <w:spacing w:line="254" w:lineRule="auto"/>
              <w:rPr>
                <w:rFonts w:cs="Arial"/>
              </w:rPr>
            </w:pPr>
            <w:r>
              <w:rPr>
                <w:rFonts w:eastAsiaTheme="minorEastAsia" w:cs="Arial" w:hint="eastAsia"/>
              </w:rPr>
              <w:t>W</w:t>
            </w:r>
            <w:r>
              <w:rPr>
                <w:rFonts w:eastAsiaTheme="minorEastAsia" w:cs="Arial"/>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aa"/>
              <w:spacing w:line="254" w:lineRule="auto"/>
              <w:rPr>
                <w:rFonts w:cs="Arial"/>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aa"/>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r>
              <w:rPr>
                <w:rFonts w:eastAsiaTheme="minorEastAsia" w:cs="Arial"/>
              </w:rPr>
              <w:t>gNB</w:t>
            </w:r>
            <w:r w:rsidRPr="00DC0868">
              <w:rPr>
                <w:rFonts w:eastAsiaTheme="minorEastAsia" w:cs="Arial"/>
              </w:rPr>
              <w:t xml:space="preserve"> and UE keep the same </w:t>
            </w:r>
            <w:r>
              <w:rPr>
                <w:rFonts w:eastAsiaTheme="minorEastAsia" w:cs="Arial"/>
              </w:rPr>
              <w:t>understanding on application the cell specific K_offset. T</w:t>
            </w:r>
            <w:r w:rsidRPr="00DC0868">
              <w:rPr>
                <w:rFonts w:eastAsiaTheme="minorEastAsia" w:cs="Arial"/>
              </w:rPr>
              <w:t xml:space="preserve">he 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or the </w:t>
            </w:r>
            <w:r>
              <w:rPr>
                <w:rFonts w:eastAsiaTheme="minorEastAsia" w:cs="Arial"/>
              </w:rPr>
              <w:t>new</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w:t>
            </w:r>
            <w:r>
              <w:rPr>
                <w:rFonts w:eastAsiaTheme="minorEastAsia" w:cs="Arial"/>
              </w:rPr>
              <w:t xml:space="preserve">For example, </w:t>
            </w:r>
            <w:r w:rsidRPr="00DC0868">
              <w:rPr>
                <w:rFonts w:eastAsiaTheme="minorEastAsia" w:cs="Arial"/>
              </w:rPr>
              <w:t xml:space="preserve">If </w:t>
            </w:r>
            <w:r>
              <w:rPr>
                <w:rFonts w:cs="Arial"/>
              </w:rPr>
              <w:t>the DCI is received after the PDSCH which carrys the updated cell</w:t>
            </w:r>
            <w:r>
              <w:rPr>
                <w:rFonts w:eastAsiaTheme="minorEastAsia" w:cs="Arial" w:hint="eastAsia"/>
              </w:rPr>
              <w:t xml:space="preserve"> </w:t>
            </w:r>
            <w:r>
              <w:rPr>
                <w:rFonts w:eastAsiaTheme="minorEastAsia" w:cs="Arial"/>
              </w:rPr>
              <w:t xml:space="preserve">specific </w:t>
            </w:r>
            <w:r>
              <w:rPr>
                <w:rFonts w:cs="Arial"/>
              </w:rPr>
              <w:t>K_offset value, the new cell</w:t>
            </w:r>
            <w:r>
              <w:rPr>
                <w:rFonts w:eastAsiaTheme="minorEastAsia" w:cs="Arial" w:hint="eastAsia"/>
              </w:rPr>
              <w:t xml:space="preserve"> </w:t>
            </w:r>
            <w:r>
              <w:rPr>
                <w:rFonts w:eastAsiaTheme="minorEastAsia" w:cs="Arial"/>
              </w:rPr>
              <w:t>specific</w:t>
            </w:r>
            <w:r>
              <w:rPr>
                <w:rFonts w:cs="Arial"/>
              </w:rPr>
              <w:t xml:space="preserve"> K_offset is used; otherwise, the old cell</w:t>
            </w:r>
            <w:r>
              <w:rPr>
                <w:rFonts w:eastAsiaTheme="minorEastAsia" w:cs="Arial" w:hint="eastAsia"/>
              </w:rPr>
              <w:t xml:space="preserve"> </w:t>
            </w:r>
            <w:r>
              <w:rPr>
                <w:rFonts w:eastAsiaTheme="minorEastAsia" w:cs="Arial"/>
              </w:rPr>
              <w:t>specific</w:t>
            </w:r>
            <w:r>
              <w:rPr>
                <w:rFonts w:cs="Arial"/>
              </w:rPr>
              <w:t xml:space="preserve"> K_offset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aa"/>
              <w:spacing w:line="254" w:lineRule="auto"/>
              <w:rPr>
                <w:rFonts w:eastAsia="Malgun Gothic" w:cs="Arial"/>
              </w:rPr>
            </w:pPr>
            <w:r>
              <w:rPr>
                <w:rFonts w:eastAsia="Malgun Gothic" w:cs="Arial" w:hint="eastAsia"/>
              </w:rPr>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aa"/>
              <w:numPr>
                <w:ilvl w:val="0"/>
                <w:numId w:val="111"/>
              </w:numPr>
              <w:spacing w:line="254" w:lineRule="auto"/>
              <w:rPr>
                <w:rFonts w:eastAsia="Malgun Gothic" w:cs="Arial"/>
              </w:rPr>
            </w:pPr>
            <w:r>
              <w:rPr>
                <w:rFonts w:eastAsia="Malgun Gothic" w:cs="Arial"/>
              </w:rPr>
              <w:t>Yes. As explained by Lenovo, gNB and UE should have the same K_offset, otherwise, there might be some scheduling issue.</w:t>
            </w:r>
          </w:p>
          <w:p w14:paraId="3AB2EB88" w14:textId="72944935" w:rsidR="008B2BAD" w:rsidRPr="008B2BAD" w:rsidRDefault="008B2BAD" w:rsidP="002F4F7B">
            <w:pPr>
              <w:pStyle w:val="aa"/>
              <w:numPr>
                <w:ilvl w:val="0"/>
                <w:numId w:val="111"/>
              </w:numPr>
              <w:spacing w:line="254" w:lineRule="auto"/>
              <w:rPr>
                <w:rFonts w:eastAsia="Malgun Gothic" w:cs="Arial"/>
              </w:rPr>
            </w:pPr>
            <w:r>
              <w:rPr>
                <w:rFonts w:eastAsia="Malgun Gothic"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aa"/>
              <w:spacing w:line="254" w:lineRule="auto"/>
              <w:rPr>
                <w:rFonts w:eastAsiaTheme="minorEastAsia" w:cs="Arial"/>
              </w:rPr>
            </w:pPr>
            <w:r>
              <w:rPr>
                <w:rFonts w:eastAsiaTheme="minorEastAsia" w:cs="Arial" w:hint="eastAsia"/>
              </w:rPr>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aa"/>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aa"/>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ambiguity of updating cell specific K_offset in system information</w:t>
            </w:r>
            <w:r>
              <w:rPr>
                <w:rFonts w:eastAsiaTheme="minorEastAsia" w:cs="Arial"/>
              </w:rPr>
              <w:t xml:space="preserve">. The TA is UE specific, and gNB could have awareness of gNB-UE RTT. </w:t>
            </w:r>
          </w:p>
          <w:p w14:paraId="42DF3145" w14:textId="3CFE85F0" w:rsidR="006E68D5" w:rsidRDefault="0047711D" w:rsidP="0047711D">
            <w:pPr>
              <w:pStyle w:val="aa"/>
              <w:spacing w:line="254" w:lineRule="auto"/>
              <w:rPr>
                <w:rFonts w:cs="Arial"/>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r w:rsidRPr="00B16B00">
              <w:rPr>
                <w:rFonts w:eastAsiaTheme="minorEastAsia" w:cs="Arial"/>
              </w:rPr>
              <w:t>K_offset updating SI</w:t>
            </w:r>
            <w:r>
              <w:rPr>
                <w:rFonts w:eastAsiaTheme="minorEastAsia" w:cs="Arial"/>
              </w:rPr>
              <w:t>, the old cell-specific Koffset</w:t>
            </w:r>
            <w:r>
              <w:rPr>
                <w:rFonts w:eastAsiaTheme="minorEastAsia" w:cs="Arial" w:hint="eastAsia"/>
              </w:rPr>
              <w:t xml:space="preserve"> </w:t>
            </w:r>
            <w:r>
              <w:rPr>
                <w:rFonts w:eastAsiaTheme="minorEastAsia" w:cs="Arial"/>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aa"/>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aa"/>
              <w:spacing w:line="252" w:lineRule="auto"/>
              <w:rPr>
                <w:rFonts w:cs="Arial"/>
              </w:rPr>
            </w:pPr>
            <w:r>
              <w:rPr>
                <w:rFonts w:cs="Arial"/>
              </w:rPr>
              <w:t>No.</w:t>
            </w:r>
          </w:p>
          <w:p w14:paraId="055C6068" w14:textId="77777777" w:rsidR="00554FDB" w:rsidRDefault="00554FDB" w:rsidP="00554FDB">
            <w:pPr>
              <w:pStyle w:val="aa"/>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aa"/>
              <w:spacing w:line="254" w:lineRule="auto"/>
              <w:rPr>
                <w:rFonts w:eastAsiaTheme="minorEastAsia" w:cs="Arial"/>
              </w:rPr>
            </w:pPr>
            <w:r>
              <w:rPr>
                <w:rFonts w:cs="Arial"/>
              </w:rPr>
              <w:t>For gNB, it depends on gNB scheduling to avoid scheduling conflict</w:t>
            </w:r>
            <w:r>
              <w:rPr>
                <w:rFonts w:eastAsia="宋体" w:cs="Arial"/>
              </w:rPr>
              <w:t xml:space="preserve">s </w:t>
            </w:r>
            <w:r>
              <w:rPr>
                <w:rFonts w:cs="Arial"/>
              </w:rPr>
              <w:t>between</w:t>
            </w:r>
            <w:r>
              <w:rPr>
                <w:rFonts w:eastAsia="宋体"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aa"/>
              <w:spacing w:line="254" w:lineRule="auto"/>
              <w:rPr>
                <w:rFonts w:cs="Arial"/>
              </w:rPr>
            </w:pPr>
            <w:r>
              <w:rPr>
                <w:rFonts w:cs="Arial"/>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aa"/>
              <w:spacing w:line="254" w:lineRule="auto"/>
              <w:rPr>
                <w:rFonts w:cs="Arial"/>
              </w:rPr>
            </w:pPr>
            <w:r>
              <w:rPr>
                <w:rFonts w:cs="Arial"/>
              </w:rPr>
              <w:t>No.</w:t>
            </w:r>
          </w:p>
          <w:p w14:paraId="2E308584" w14:textId="1F74969B" w:rsidR="002B0564" w:rsidRDefault="002B0564" w:rsidP="006E68D5">
            <w:pPr>
              <w:pStyle w:val="aa"/>
              <w:spacing w:line="254" w:lineRule="auto"/>
              <w:rPr>
                <w:rFonts w:cs="Arial"/>
              </w:rPr>
            </w:pPr>
            <w:r>
              <w:rPr>
                <w:rFonts w:cs="Arial"/>
              </w:rPr>
              <w:t>Using an updated K_offset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aa"/>
              <w:spacing w:line="254" w:lineRule="auto"/>
              <w:rPr>
                <w:rFonts w:cs="Arial"/>
              </w:rPr>
            </w:pPr>
            <w:r>
              <w:rPr>
                <w:rFonts w:cs="Arial"/>
              </w:rPr>
              <w:t>Huawei, HiSilicon</w:t>
            </w:r>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aa"/>
              <w:spacing w:line="254" w:lineRule="auto"/>
              <w:rPr>
                <w:rFonts w:cs="Arial"/>
              </w:rPr>
            </w:pPr>
            <w:r>
              <w:rPr>
                <w:rFonts w:cs="Arial"/>
              </w:rPr>
              <w:t>No.</w:t>
            </w:r>
          </w:p>
          <w:p w14:paraId="7CD458ED" w14:textId="56DF060E" w:rsidR="004714D5" w:rsidRDefault="004714D5" w:rsidP="004714D5">
            <w:pPr>
              <w:pStyle w:val="aa"/>
              <w:spacing w:line="254" w:lineRule="auto"/>
              <w:rPr>
                <w:rFonts w:cs="Arial"/>
              </w:rPr>
            </w:pPr>
            <w:r>
              <w:rPr>
                <w:rFonts w:cs="Arial"/>
              </w:rPr>
              <w:t xml:space="preserve">We don’t think that the cell-specific K_offset would be changed that often.So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461D71A3" w:rsidR="004714D5" w:rsidRDefault="001675FE" w:rsidP="004714D5">
            <w:pPr>
              <w:pStyle w:val="aa"/>
              <w:spacing w:line="254" w:lineRule="auto"/>
              <w:rPr>
                <w:rFonts w:cs="Arial"/>
              </w:rPr>
            </w:pPr>
            <w:r>
              <w:rPr>
                <w:rFonts w:cs="Arial"/>
              </w:rPr>
              <w:t>Apple</w:t>
            </w:r>
          </w:p>
        </w:tc>
        <w:tc>
          <w:tcPr>
            <w:tcW w:w="8216" w:type="dxa"/>
            <w:tcBorders>
              <w:top w:val="single" w:sz="4" w:space="0" w:color="auto"/>
              <w:left w:val="single" w:sz="4" w:space="0" w:color="auto"/>
              <w:bottom w:val="single" w:sz="4" w:space="0" w:color="auto"/>
              <w:right w:val="single" w:sz="4" w:space="0" w:color="auto"/>
            </w:tcBorders>
          </w:tcPr>
          <w:p w14:paraId="223E0395" w14:textId="1EE8E8C3" w:rsidR="004714D5" w:rsidRDefault="001675FE" w:rsidP="004714D5">
            <w:pPr>
              <w:pStyle w:val="aa"/>
              <w:spacing w:line="254" w:lineRule="auto"/>
              <w:rPr>
                <w:rFonts w:cs="Arial"/>
              </w:rPr>
            </w:pPr>
            <w:r>
              <w:rPr>
                <w:rFonts w:cs="Arial"/>
              </w:rPr>
              <w:t xml:space="preserve">We think network may not know which K_offset is used by a UE during the period of updating cell specific K_offset. But we think this can be handled by network implementation and hence, no specific solution needs to be specified. </w:t>
            </w:r>
          </w:p>
        </w:tc>
      </w:tr>
      <w:tr w:rsidR="006B6D33"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2843C2BC" w:rsidR="006B6D33" w:rsidRDefault="006B6D33" w:rsidP="006B6D33">
            <w:pPr>
              <w:pStyle w:val="aa"/>
              <w:spacing w:line="254" w:lineRule="auto"/>
              <w:rPr>
                <w:rFonts w:cs="Arial"/>
              </w:rPr>
            </w:pPr>
            <w:r>
              <w:rPr>
                <w:rFonts w:cs="Arial"/>
              </w:rPr>
              <w:t>Nokia, Nokia Shanghai Bell</w:t>
            </w:r>
          </w:p>
        </w:tc>
        <w:tc>
          <w:tcPr>
            <w:tcW w:w="8216" w:type="dxa"/>
            <w:tcBorders>
              <w:top w:val="single" w:sz="4" w:space="0" w:color="auto"/>
              <w:left w:val="single" w:sz="4" w:space="0" w:color="auto"/>
              <w:bottom w:val="single" w:sz="4" w:space="0" w:color="auto"/>
              <w:right w:val="single" w:sz="4" w:space="0" w:color="auto"/>
            </w:tcBorders>
          </w:tcPr>
          <w:p w14:paraId="4A9281B6" w14:textId="77777777" w:rsidR="006B6D33" w:rsidRDefault="006B6D33" w:rsidP="006B6D33">
            <w:pPr>
              <w:pStyle w:val="aa"/>
              <w:numPr>
                <w:ilvl w:val="0"/>
                <w:numId w:val="112"/>
              </w:numPr>
              <w:spacing w:line="254" w:lineRule="auto"/>
            </w:pPr>
            <w:r w:rsidRPr="00244B22">
              <w:rPr>
                <w:rFonts w:cs="Arial"/>
                <w:b/>
                <w:bCs/>
              </w:rPr>
              <w:t xml:space="preserve">Yes. </w:t>
            </w:r>
            <w:r>
              <w:rPr>
                <w:rFonts w:cs="Arial"/>
              </w:rPr>
              <w:t xml:space="preserve">The operation for SI modificaton is described on TS 38.331, Section </w:t>
            </w:r>
            <w:r w:rsidRPr="00E618AD">
              <w:t>5.2.2.2.2</w:t>
            </w:r>
            <w:r>
              <w:t xml:space="preserve">. </w:t>
            </w:r>
          </w:p>
          <w:p w14:paraId="7186EDAB" w14:textId="77777777" w:rsidR="006B6D33" w:rsidRDefault="006B6D33" w:rsidP="006B6D33">
            <w:pPr>
              <w:pStyle w:val="aa"/>
              <w:spacing w:line="254" w:lineRule="auto"/>
              <w:rPr>
                <w:i/>
                <w:color w:val="0070C0"/>
              </w:rPr>
            </w:pPr>
            <w:r w:rsidRPr="00430B5E">
              <w:rPr>
                <w:i/>
                <w:color w:val="0070C0"/>
              </w:rPr>
              <w:t>“</w:t>
            </w:r>
            <w:r w:rsidRPr="00A44C24">
              <w:rPr>
                <w:i/>
                <w:color w:val="0070C0"/>
              </w:rPr>
              <w:t xml:space="preserve">A modification period is used, i.e. updated SI message (..) is broadcasted in the modification period following the one where SI change indication is transmitted. </w:t>
            </w:r>
            <w:r w:rsidRPr="00430B5E">
              <w:rPr>
                <w:i/>
                <w:color w:val="0070C0"/>
              </w:rPr>
              <w:t xml:space="preserve">The modification period boundaries are defined by SFN values for which SFN mod m = 0, where m is the number of radio frames comprising the modification period [modificationPeriodCoeff]” </w:t>
            </w:r>
          </w:p>
          <w:p w14:paraId="6058AF0E" w14:textId="77777777" w:rsidR="006B6D33" w:rsidRDefault="006B6D33" w:rsidP="006B6D33">
            <w:pPr>
              <w:pStyle w:val="aa"/>
              <w:spacing w:line="254" w:lineRule="auto"/>
            </w:pPr>
            <w:r w:rsidRPr="00430B5E">
              <w:t xml:space="preserve">It means that </w:t>
            </w:r>
            <w:r>
              <w:t xml:space="preserve">if the network provides a modification in a given modification period, the SIB will be updated on the next modification period. Example: if the modification period is 20, and the SI modification indication was transmitted in SFN 345, the modified SIB is transmitted on the next SIB occasion (for this SIB) after SFN 360. </w:t>
            </w:r>
          </w:p>
          <w:p w14:paraId="4540A8B1" w14:textId="77777777" w:rsidR="006B6D33" w:rsidRDefault="006B6D33" w:rsidP="006B6D33">
            <w:pPr>
              <w:pStyle w:val="aa"/>
              <w:spacing w:line="254" w:lineRule="auto"/>
            </w:pPr>
            <w:r>
              <w:t xml:space="preserve">There is </w:t>
            </w:r>
            <w:r w:rsidRPr="007C734D">
              <w:rPr>
                <w:b/>
                <w:u w:val="single"/>
              </w:rPr>
              <w:t>no ambiguity</w:t>
            </w:r>
            <w:r>
              <w:t xml:space="preserve"> for the UE when the updated information is </w:t>
            </w:r>
            <w:r w:rsidRPr="007C734D">
              <w:rPr>
                <w:b/>
                <w:u w:val="single"/>
              </w:rPr>
              <w:t>available</w:t>
            </w:r>
            <w:r>
              <w:t xml:space="preserve">. However, the ambiguity is on the applicability of the new information. </w:t>
            </w:r>
          </w:p>
          <w:p w14:paraId="5C946AC3" w14:textId="77777777" w:rsidR="006B6D33" w:rsidRDefault="006B6D33" w:rsidP="006B6D33">
            <w:pPr>
              <w:pStyle w:val="aa"/>
              <w:spacing w:line="254" w:lineRule="auto"/>
            </w:pPr>
          </w:p>
          <w:p w14:paraId="44D09A39" w14:textId="77777777" w:rsidR="006B6D33" w:rsidRDefault="006B6D33" w:rsidP="006B6D33">
            <w:pPr>
              <w:pStyle w:val="aa"/>
              <w:spacing w:line="254" w:lineRule="auto"/>
            </w:pPr>
            <w:r>
              <w:t xml:space="preserve">Using the numbers of the example, the UE acquires the updated version of the SIB after SFN 360. (Let’s say, SFN 370). There is </w:t>
            </w:r>
            <w:r w:rsidRPr="001C1CC4">
              <w:rPr>
                <w:u w:val="single"/>
              </w:rPr>
              <w:t>delay propagation time</w:t>
            </w:r>
            <w:r>
              <w:t xml:space="preserve"> and </w:t>
            </w:r>
            <w:r w:rsidRPr="001C1CC4">
              <w:rPr>
                <w:u w:val="single"/>
              </w:rPr>
              <w:t>UE processing time</w:t>
            </w:r>
            <w:r>
              <w:t xml:space="preserve">. After this, the UE has acquired an updated value for </w:t>
            </w:r>
            <w:r w:rsidRPr="001C1CC4">
              <w:rPr>
                <w:b/>
              </w:rPr>
              <w:t>K_offset</w:t>
            </w:r>
          </w:p>
          <w:p w14:paraId="11B95F51" w14:textId="77777777" w:rsidR="006B6D33" w:rsidRDefault="006B6D33" w:rsidP="006B6D33">
            <w:pPr>
              <w:pStyle w:val="aa"/>
              <w:spacing w:line="254" w:lineRule="auto"/>
            </w:pPr>
            <w:r>
              <w:t xml:space="preserve">The question now: when will the UE apply this new K_offset? </w:t>
            </w:r>
          </w:p>
          <w:p w14:paraId="0F8A5B67" w14:textId="77777777" w:rsidR="006B6D33" w:rsidRDefault="006B6D33" w:rsidP="006B6D33">
            <w:pPr>
              <w:pStyle w:val="aa"/>
              <w:spacing w:line="254" w:lineRule="auto"/>
            </w:pPr>
            <w:r>
              <w:t xml:space="preserve">If there are ongoing UL scheduling grants on the UE, the UL transmission have been scheduled in the UE processor for a given TTI. An updated K_offset – which has a granularity of one slot – may pull this transmission ahead or behind in time. If the transmission is pulled behind, the new K_offset may result in a transmission time that has already passed from the UE point of view. </w:t>
            </w:r>
          </w:p>
          <w:p w14:paraId="49E14201" w14:textId="77777777" w:rsidR="006B6D33" w:rsidRDefault="006B6D33" w:rsidP="006B6D33">
            <w:pPr>
              <w:pStyle w:val="aa"/>
              <w:spacing w:line="254" w:lineRule="auto"/>
            </w:pPr>
          </w:p>
          <w:p w14:paraId="61ADF40E" w14:textId="77777777" w:rsidR="006B6D33" w:rsidRDefault="006B6D33" w:rsidP="006B6D33">
            <w:pPr>
              <w:pStyle w:val="aa"/>
              <w:spacing w:line="254" w:lineRule="auto"/>
            </w:pPr>
            <w:r>
              <w:t xml:space="preserve">These procedures are not instantaneous at the UE. That’s why there is the MAC layer intervals in specifications to specify when new configurations should become valid at the UE side. </w:t>
            </w:r>
          </w:p>
          <w:p w14:paraId="6978B92A" w14:textId="77777777" w:rsidR="006B6D33" w:rsidRDefault="006B6D33" w:rsidP="006B6D33">
            <w:pPr>
              <w:pStyle w:val="aa"/>
              <w:spacing w:line="254" w:lineRule="auto"/>
            </w:pPr>
            <w:r>
              <w:t xml:space="preserve">Moreover, due to the large Timing Advance in NTNs, the SFN cannot be used as reference as well. The UL SFN 370 or even 375 may be already gone when the acquires DL SFN 370. </w:t>
            </w:r>
          </w:p>
          <w:p w14:paraId="576478AB" w14:textId="77777777" w:rsidR="006B6D33" w:rsidRDefault="006B6D33" w:rsidP="006B6D33">
            <w:pPr>
              <w:pStyle w:val="aa"/>
              <w:spacing w:line="254" w:lineRule="auto"/>
            </w:pPr>
            <w:r>
              <w:t xml:space="preserve">As many companies have said: UE and gNB must have common understanding of K_offset at ALL TIMES. </w:t>
            </w:r>
          </w:p>
          <w:p w14:paraId="44760DFD" w14:textId="77777777" w:rsidR="006B6D33" w:rsidRDefault="006B6D33" w:rsidP="006B6D33">
            <w:pPr>
              <w:pStyle w:val="aa"/>
              <w:spacing w:line="254" w:lineRule="auto"/>
            </w:pPr>
          </w:p>
          <w:p w14:paraId="000382E6" w14:textId="77777777" w:rsidR="006B6D33" w:rsidRDefault="006B6D33" w:rsidP="006B6D33">
            <w:pPr>
              <w:pStyle w:val="aa"/>
              <w:numPr>
                <w:ilvl w:val="0"/>
                <w:numId w:val="112"/>
              </w:numPr>
              <w:spacing w:line="254" w:lineRule="auto"/>
            </w:pPr>
            <w:r>
              <w:t xml:space="preserve">Option 3. </w:t>
            </w:r>
          </w:p>
          <w:p w14:paraId="21C158D2" w14:textId="77777777" w:rsidR="006B6D33" w:rsidRPr="00FF0D3B" w:rsidRDefault="006B6D33" w:rsidP="006B6D33">
            <w:pPr>
              <w:pStyle w:val="aa"/>
              <w:spacing w:line="254" w:lineRule="auto"/>
              <w:ind w:left="720"/>
            </w:pPr>
            <w:r>
              <w:t xml:space="preserve">FFS: If the old K_offset could be used as updating reference for the new SIB.  </w:t>
            </w:r>
          </w:p>
          <w:p w14:paraId="52E0B0EF" w14:textId="253431F3" w:rsidR="006B6D33" w:rsidRDefault="006B6D33" w:rsidP="006B6D33">
            <w:pPr>
              <w:pStyle w:val="aa"/>
              <w:spacing w:line="254" w:lineRule="auto"/>
              <w:rPr>
                <w:rFonts w:cs="Arial"/>
              </w:rPr>
            </w:pPr>
            <w:r>
              <w:t xml:space="preserve"> </w:t>
            </w: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32F2606A" w:rsidR="004714D5" w:rsidRDefault="00066F69" w:rsidP="004714D5">
            <w:pPr>
              <w:pStyle w:val="aa"/>
              <w:spacing w:line="254" w:lineRule="auto"/>
              <w:rPr>
                <w:rFonts w:cs="Arial"/>
              </w:rPr>
            </w:pPr>
            <w:r>
              <w:rPr>
                <w:rFonts w:cs="Arial"/>
              </w:rPr>
              <w:t>MediaTek</w:t>
            </w:r>
          </w:p>
        </w:tc>
        <w:tc>
          <w:tcPr>
            <w:tcW w:w="8216" w:type="dxa"/>
            <w:tcBorders>
              <w:top w:val="single" w:sz="4" w:space="0" w:color="auto"/>
              <w:left w:val="single" w:sz="4" w:space="0" w:color="auto"/>
              <w:bottom w:val="single" w:sz="4" w:space="0" w:color="auto"/>
              <w:right w:val="single" w:sz="4" w:space="0" w:color="auto"/>
            </w:tcBorders>
          </w:tcPr>
          <w:p w14:paraId="5DC6C41C" w14:textId="3E6E1DC4" w:rsidR="004714D5" w:rsidRDefault="00066F69" w:rsidP="004714D5">
            <w:pPr>
              <w:pStyle w:val="aa"/>
              <w:spacing w:line="254" w:lineRule="auto"/>
              <w:rPr>
                <w:rFonts w:cs="Arial"/>
              </w:rPr>
            </w:pPr>
            <w:r>
              <w:rPr>
                <w:rFonts w:cs="Arial"/>
              </w:rPr>
              <w:t xml:space="preserve">On 1), No. It should be the understanding that the Koffset is used to optimize the UL scheduler flexibility. If no update, nothing broken. If there is an update it should be with coarse granularity of a number of slots. This does not mean that the network will update the Koffset on a slot-by-slot basis. It can be updated every few slots. If Koffset is updated by changing the Koffset on common signalling on SIB, then we have same understanding as Nokia on the notification period for SI modification. This SI procedure is well established in cellular and we see no difference for NTN-specific parameters indicated on SIB. </w:t>
            </w:r>
          </w:p>
        </w:tc>
      </w:tr>
      <w:tr w:rsidR="00B5285C" w14:paraId="1C897870" w14:textId="77777777" w:rsidTr="00C65A9A">
        <w:tc>
          <w:tcPr>
            <w:tcW w:w="1413" w:type="dxa"/>
            <w:tcBorders>
              <w:top w:val="single" w:sz="4" w:space="0" w:color="auto"/>
              <w:left w:val="single" w:sz="4" w:space="0" w:color="auto"/>
              <w:bottom w:val="single" w:sz="4" w:space="0" w:color="auto"/>
              <w:right w:val="single" w:sz="4" w:space="0" w:color="auto"/>
            </w:tcBorders>
          </w:tcPr>
          <w:p w14:paraId="5366E009" w14:textId="4FF92AF0" w:rsidR="00B5285C" w:rsidRPr="00B5285C" w:rsidRDefault="00B5285C" w:rsidP="004714D5">
            <w:pPr>
              <w:pStyle w:val="aa"/>
              <w:spacing w:line="254" w:lineRule="auto"/>
              <w:rPr>
                <w:rFonts w:eastAsia="Malgun Gothic" w:cs="Arial"/>
              </w:rPr>
            </w:pPr>
            <w:r>
              <w:rPr>
                <w:rFonts w:eastAsia="Malgun Gothic" w:cs="Arial" w:hint="eastAsia"/>
              </w:rPr>
              <w:t>Samsung</w:t>
            </w:r>
          </w:p>
        </w:tc>
        <w:tc>
          <w:tcPr>
            <w:tcW w:w="8216" w:type="dxa"/>
            <w:tcBorders>
              <w:top w:val="single" w:sz="4" w:space="0" w:color="auto"/>
              <w:left w:val="single" w:sz="4" w:space="0" w:color="auto"/>
              <w:bottom w:val="single" w:sz="4" w:space="0" w:color="auto"/>
              <w:right w:val="single" w:sz="4" w:space="0" w:color="auto"/>
            </w:tcBorders>
          </w:tcPr>
          <w:p w14:paraId="499DA5F7" w14:textId="77777777" w:rsidR="00B5285C" w:rsidRDefault="00B5285C" w:rsidP="004714D5">
            <w:pPr>
              <w:pStyle w:val="aa"/>
              <w:spacing w:line="254" w:lineRule="auto"/>
              <w:rPr>
                <w:rFonts w:eastAsia="Malgun Gothic" w:cs="Arial"/>
              </w:rPr>
            </w:pPr>
            <w:r>
              <w:rPr>
                <w:rFonts w:eastAsia="Malgun Gothic" w:cs="Arial" w:hint="eastAsia"/>
              </w:rPr>
              <w:t>No.</w:t>
            </w:r>
          </w:p>
          <w:p w14:paraId="2CADA46B" w14:textId="256E4870" w:rsidR="00B5285C" w:rsidRPr="00B5285C" w:rsidRDefault="00B5285C" w:rsidP="004714D5">
            <w:pPr>
              <w:pStyle w:val="aa"/>
              <w:spacing w:line="254" w:lineRule="auto"/>
              <w:rPr>
                <w:rFonts w:eastAsia="Malgun Gothic" w:cs="Arial"/>
              </w:rPr>
            </w:pPr>
            <w:r>
              <w:rPr>
                <w:rFonts w:eastAsia="Malgun Gothic" w:cs="Arial"/>
              </w:rPr>
              <w:t>The gNB can handle as the same as other parameters in the SIBs.</w:t>
            </w:r>
          </w:p>
        </w:tc>
      </w:tr>
      <w:tr w:rsidR="00762F01" w14:paraId="4E339BBB" w14:textId="77777777" w:rsidTr="00C65A9A">
        <w:tc>
          <w:tcPr>
            <w:tcW w:w="1413" w:type="dxa"/>
            <w:tcBorders>
              <w:top w:val="single" w:sz="4" w:space="0" w:color="auto"/>
              <w:left w:val="single" w:sz="4" w:space="0" w:color="auto"/>
              <w:bottom w:val="single" w:sz="4" w:space="0" w:color="auto"/>
              <w:right w:val="single" w:sz="4" w:space="0" w:color="auto"/>
            </w:tcBorders>
          </w:tcPr>
          <w:p w14:paraId="2AEAD00A" w14:textId="1ADB9BC9" w:rsidR="00762F01" w:rsidRPr="00B42C52" w:rsidRDefault="00762F01" w:rsidP="004714D5">
            <w:pPr>
              <w:pStyle w:val="aa"/>
              <w:spacing w:line="254" w:lineRule="auto"/>
              <w:rPr>
                <w:rFonts w:eastAsiaTheme="minorEastAsia" w:cs="Arial"/>
              </w:rPr>
            </w:pPr>
            <w:r>
              <w:rPr>
                <w:rFonts w:eastAsiaTheme="minorEastAsia" w:cs="Arial" w:hint="eastAsia"/>
              </w:rPr>
              <w:t>C</w:t>
            </w:r>
            <w:r>
              <w:rPr>
                <w:rFonts w:eastAsiaTheme="minorEastAsia" w:cs="Arial"/>
              </w:rPr>
              <w:t>MCC</w:t>
            </w:r>
          </w:p>
        </w:tc>
        <w:tc>
          <w:tcPr>
            <w:tcW w:w="8216" w:type="dxa"/>
            <w:tcBorders>
              <w:top w:val="single" w:sz="4" w:space="0" w:color="auto"/>
              <w:left w:val="single" w:sz="4" w:space="0" w:color="auto"/>
              <w:bottom w:val="single" w:sz="4" w:space="0" w:color="auto"/>
              <w:right w:val="single" w:sz="4" w:space="0" w:color="auto"/>
            </w:tcBorders>
          </w:tcPr>
          <w:p w14:paraId="1D01FEE1" w14:textId="77777777" w:rsidR="00762F01" w:rsidRDefault="00762F01" w:rsidP="004714D5">
            <w:pPr>
              <w:pStyle w:val="aa"/>
              <w:spacing w:line="254" w:lineRule="auto"/>
              <w:rPr>
                <w:rFonts w:eastAsiaTheme="minorEastAsia" w:cs="Arial"/>
              </w:rPr>
            </w:pPr>
            <w:r>
              <w:rPr>
                <w:rFonts w:eastAsiaTheme="minorEastAsia" w:cs="Arial"/>
              </w:rPr>
              <w:t>For Q1: No.</w:t>
            </w:r>
          </w:p>
          <w:p w14:paraId="6A290886" w14:textId="0E26BA9B" w:rsidR="00A41398" w:rsidRDefault="00EA60D6" w:rsidP="004714D5">
            <w:pPr>
              <w:pStyle w:val="aa"/>
              <w:spacing w:line="254" w:lineRule="auto"/>
              <w:rPr>
                <w:rFonts w:eastAsiaTheme="minorEastAsia" w:cs="Arial"/>
              </w:rPr>
            </w:pPr>
            <w:r>
              <w:rPr>
                <w:rFonts w:eastAsiaTheme="minorEastAsia" w:cs="Arial" w:hint="eastAsia"/>
              </w:rPr>
              <w:t>A</w:t>
            </w:r>
            <w:r>
              <w:rPr>
                <w:rFonts w:eastAsiaTheme="minorEastAsia" w:cs="Arial"/>
              </w:rPr>
              <w:t xml:space="preserve">s discussed </w:t>
            </w:r>
            <w:r w:rsidR="004A77E5">
              <w:rPr>
                <w:rFonts w:eastAsiaTheme="minorEastAsia" w:cs="Arial"/>
              </w:rPr>
              <w:t>in</w:t>
            </w:r>
            <w:r>
              <w:rPr>
                <w:rFonts w:eastAsiaTheme="minorEastAsia" w:cs="Arial"/>
              </w:rPr>
              <w:t xml:space="preserve"> Nokia</w:t>
            </w:r>
            <w:r w:rsidR="004A77E5">
              <w:rPr>
                <w:rFonts w:eastAsiaTheme="minorEastAsia" w:cs="Arial"/>
              </w:rPr>
              <w:t>’s response</w:t>
            </w:r>
            <w:r>
              <w:rPr>
                <w:rFonts w:eastAsiaTheme="minorEastAsia" w:cs="Arial"/>
              </w:rPr>
              <w:t xml:space="preserve">, </w:t>
            </w:r>
            <w:r w:rsidR="00325BA0">
              <w:t xml:space="preserve">there is </w:t>
            </w:r>
            <w:r w:rsidR="00325BA0" w:rsidRPr="007C734D">
              <w:rPr>
                <w:b/>
                <w:u w:val="single"/>
              </w:rPr>
              <w:t>no ambiguity</w:t>
            </w:r>
            <w:r w:rsidR="00325BA0">
              <w:t xml:space="preserve"> for the UE when the updated information is </w:t>
            </w:r>
            <w:r w:rsidR="00325BA0" w:rsidRPr="007C734D">
              <w:rPr>
                <w:b/>
                <w:u w:val="single"/>
              </w:rPr>
              <w:t>available</w:t>
            </w:r>
            <w:r w:rsidR="00325BA0">
              <w:t xml:space="preserve">. </w:t>
            </w:r>
            <w:r w:rsidR="00306C08">
              <w:t>Nokia noted that t</w:t>
            </w:r>
            <w:r w:rsidR="00E7107E">
              <w:t>here may be ambiguity on the applicability of the new information</w:t>
            </w:r>
            <w:r w:rsidR="005A3301">
              <w:t xml:space="preserve"> due to </w:t>
            </w:r>
            <w:r w:rsidR="005A3301" w:rsidRPr="001C1CC4">
              <w:rPr>
                <w:u w:val="single"/>
              </w:rPr>
              <w:t>delay propagation time</w:t>
            </w:r>
            <w:r w:rsidR="005A3301">
              <w:t xml:space="preserve"> and </w:t>
            </w:r>
            <w:r w:rsidR="005A3301" w:rsidRPr="001C1CC4">
              <w:rPr>
                <w:u w:val="single"/>
              </w:rPr>
              <w:t>UE processing time</w:t>
            </w:r>
            <w:r w:rsidR="005A3301">
              <w:rPr>
                <w:rFonts w:eastAsiaTheme="minorEastAsia" w:cs="Arial" w:hint="eastAsia"/>
              </w:rPr>
              <w:t>.</w:t>
            </w:r>
            <w:r w:rsidR="006C07B6">
              <w:rPr>
                <w:rFonts w:eastAsiaTheme="minorEastAsia" w:cs="Arial"/>
              </w:rPr>
              <w:t xml:space="preserve"> </w:t>
            </w:r>
          </w:p>
          <w:p w14:paraId="03A5721E" w14:textId="1CADEEA0" w:rsidR="00D74309" w:rsidRDefault="00A4549E" w:rsidP="004714D5">
            <w:pPr>
              <w:pStyle w:val="aa"/>
              <w:spacing w:line="254" w:lineRule="auto"/>
              <w:rPr>
                <w:rFonts w:eastAsiaTheme="minorEastAsia" w:cs="Arial"/>
              </w:rPr>
            </w:pPr>
            <w:r>
              <w:rPr>
                <w:rFonts w:eastAsiaTheme="minorEastAsia" w:cs="Arial" w:hint="eastAsia"/>
              </w:rPr>
              <w:t>N</w:t>
            </w:r>
            <w:r>
              <w:rPr>
                <w:rFonts w:eastAsiaTheme="minorEastAsia" w:cs="Arial"/>
              </w:rPr>
              <w:t xml:space="preserve">evertheless, </w:t>
            </w:r>
            <w:r w:rsidR="00115F56">
              <w:rPr>
                <w:rFonts w:eastAsiaTheme="minorEastAsia" w:cs="Arial"/>
              </w:rPr>
              <w:t>consider</w:t>
            </w:r>
            <w:r w:rsidR="00810DF0">
              <w:rPr>
                <w:rFonts w:eastAsiaTheme="minorEastAsia" w:cs="Arial"/>
              </w:rPr>
              <w:t>ing</w:t>
            </w:r>
            <w:r w:rsidR="00115F56">
              <w:rPr>
                <w:rFonts w:eastAsiaTheme="minorEastAsia" w:cs="Arial"/>
              </w:rPr>
              <w:t xml:space="preserve"> that </w:t>
            </w:r>
            <w:r w:rsidR="001A56DB">
              <w:rPr>
                <w:rFonts w:eastAsiaTheme="minorEastAsia" w:cs="Arial"/>
              </w:rPr>
              <w:t xml:space="preserve">both </w:t>
            </w:r>
            <w:r w:rsidR="00C90F56">
              <w:rPr>
                <w:rFonts w:eastAsiaTheme="minorEastAsia" w:cs="Arial"/>
              </w:rPr>
              <w:t xml:space="preserve">UE specific K_offset </w:t>
            </w:r>
            <w:r w:rsidR="000829D8">
              <w:rPr>
                <w:rFonts w:eastAsiaTheme="minorEastAsia" w:cs="Arial"/>
              </w:rPr>
              <w:t xml:space="preserve">and UE processing time can be reported to the network, </w:t>
            </w:r>
            <w:r w:rsidR="007D293C">
              <w:rPr>
                <w:rFonts w:eastAsiaTheme="minorEastAsia" w:cs="Arial"/>
              </w:rPr>
              <w:t>the residu</w:t>
            </w:r>
            <w:r w:rsidR="00D154C2">
              <w:rPr>
                <w:rFonts w:eastAsiaTheme="minorEastAsia" w:cs="Arial"/>
              </w:rPr>
              <w:t xml:space="preserve">al </w:t>
            </w:r>
            <w:r w:rsidR="007742A6">
              <w:rPr>
                <w:rFonts w:eastAsiaTheme="minorEastAsia" w:cs="Arial"/>
              </w:rPr>
              <w:t xml:space="preserve">uncertain </w:t>
            </w:r>
            <w:r w:rsidR="00437AC8">
              <w:rPr>
                <w:rFonts w:eastAsiaTheme="minorEastAsia" w:cs="Arial"/>
              </w:rPr>
              <w:t xml:space="preserve">on </w:t>
            </w:r>
            <w:r w:rsidR="005450D2">
              <w:rPr>
                <w:rFonts w:eastAsiaTheme="minorEastAsia" w:cs="Arial"/>
              </w:rPr>
              <w:t xml:space="preserve">the estimation of </w:t>
            </w:r>
            <w:r w:rsidR="00BE27B7" w:rsidRPr="001C1CC4">
              <w:rPr>
                <w:u w:val="single"/>
              </w:rPr>
              <w:t>delay propagation time</w:t>
            </w:r>
            <w:r w:rsidR="00BE27B7">
              <w:rPr>
                <w:rFonts w:eastAsiaTheme="minorEastAsia" w:cs="Arial"/>
              </w:rPr>
              <w:t xml:space="preserve"> (i.e., the </w:t>
            </w:r>
            <w:r w:rsidR="00437AC8">
              <w:rPr>
                <w:rFonts w:eastAsiaTheme="minorEastAsia" w:cs="Arial"/>
              </w:rPr>
              <w:t>UE-gNB RTT</w:t>
            </w:r>
            <w:r w:rsidR="00BE27B7">
              <w:rPr>
                <w:rFonts w:eastAsiaTheme="minorEastAsia" w:cs="Arial"/>
              </w:rPr>
              <w:t>)</w:t>
            </w:r>
            <w:r w:rsidR="00437AC8">
              <w:rPr>
                <w:rFonts w:eastAsiaTheme="minorEastAsia" w:cs="Arial"/>
              </w:rPr>
              <w:t xml:space="preserve"> </w:t>
            </w:r>
            <w:r w:rsidR="003B7F81">
              <w:rPr>
                <w:rFonts w:eastAsiaTheme="minorEastAsia" w:cs="Arial"/>
              </w:rPr>
              <w:t>between</w:t>
            </w:r>
            <w:r w:rsidR="00CF33DF">
              <w:rPr>
                <w:rFonts w:eastAsiaTheme="minorEastAsia" w:cs="Arial"/>
              </w:rPr>
              <w:t xml:space="preserve"> UE </w:t>
            </w:r>
            <w:r w:rsidR="00437AC8">
              <w:rPr>
                <w:rFonts w:eastAsiaTheme="minorEastAsia" w:cs="Arial"/>
              </w:rPr>
              <w:t xml:space="preserve">and gNB </w:t>
            </w:r>
            <w:r w:rsidR="00B0276A">
              <w:rPr>
                <w:rFonts w:eastAsiaTheme="minorEastAsia" w:cs="Arial"/>
              </w:rPr>
              <w:t xml:space="preserve">side </w:t>
            </w:r>
            <w:r w:rsidR="00125FF8">
              <w:rPr>
                <w:rFonts w:eastAsiaTheme="minorEastAsia" w:cs="Arial"/>
              </w:rPr>
              <w:t>may be</w:t>
            </w:r>
            <w:r w:rsidR="00B0276A">
              <w:rPr>
                <w:rFonts w:eastAsiaTheme="minorEastAsia" w:cs="Arial"/>
              </w:rPr>
              <w:t xml:space="preserve"> not significant, </w:t>
            </w:r>
            <w:r w:rsidR="00234D6A">
              <w:rPr>
                <w:rFonts w:eastAsiaTheme="minorEastAsia" w:cs="Arial"/>
              </w:rPr>
              <w:t xml:space="preserve">which </w:t>
            </w:r>
            <w:r w:rsidR="002D1992">
              <w:rPr>
                <w:rFonts w:eastAsiaTheme="minorEastAsia" w:cs="Arial"/>
              </w:rPr>
              <w:t>may</w:t>
            </w:r>
            <w:r w:rsidR="00234D6A">
              <w:rPr>
                <w:rFonts w:eastAsiaTheme="minorEastAsia" w:cs="Arial"/>
              </w:rPr>
              <w:t xml:space="preserve"> be handled by network implementation</w:t>
            </w:r>
            <w:r w:rsidR="0079763C">
              <w:rPr>
                <w:rFonts w:eastAsiaTheme="minorEastAsia" w:cs="Arial"/>
              </w:rPr>
              <w:t xml:space="preserve"> via scheduling</w:t>
            </w:r>
            <w:r w:rsidR="00234D6A">
              <w:rPr>
                <w:rFonts w:eastAsiaTheme="minorEastAsia" w:cs="Arial"/>
              </w:rPr>
              <w:t>.</w:t>
            </w:r>
          </w:p>
          <w:p w14:paraId="0B52FD85" w14:textId="393712AE" w:rsidR="00D74309" w:rsidRPr="002D1992" w:rsidRDefault="00D74309" w:rsidP="004714D5">
            <w:pPr>
              <w:pStyle w:val="aa"/>
              <w:spacing w:line="254" w:lineRule="auto"/>
              <w:rPr>
                <w:rFonts w:eastAsiaTheme="minorEastAsia" w:cs="Arial"/>
              </w:rPr>
            </w:pPr>
          </w:p>
          <w:p w14:paraId="0D3BE7AD" w14:textId="46EC6265" w:rsidR="00A41398" w:rsidRPr="00B42C52" w:rsidRDefault="000F68FF">
            <w:pPr>
              <w:pStyle w:val="aa"/>
              <w:spacing w:line="254" w:lineRule="auto"/>
              <w:rPr>
                <w:rFonts w:eastAsiaTheme="minorEastAsia" w:cs="Arial"/>
              </w:rPr>
            </w:pPr>
            <w:r>
              <w:rPr>
                <w:rFonts w:eastAsiaTheme="minorEastAsia" w:cs="Arial" w:hint="eastAsia"/>
              </w:rPr>
              <w:t>F</w:t>
            </w:r>
            <w:r>
              <w:rPr>
                <w:rFonts w:eastAsiaTheme="minorEastAsia" w:cs="Arial"/>
              </w:rPr>
              <w:t>or Q2:</w:t>
            </w:r>
            <w:r w:rsidR="002E6EDB">
              <w:rPr>
                <w:rFonts w:eastAsiaTheme="minorEastAsia" w:cs="Arial"/>
              </w:rPr>
              <w:t xml:space="preserve"> </w:t>
            </w:r>
            <w:r w:rsidR="001C3DE5">
              <w:rPr>
                <w:rFonts w:eastAsiaTheme="minorEastAsia" w:cs="Arial"/>
              </w:rPr>
              <w:t>Support Option 1.</w:t>
            </w: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B0728B" w:rsidRPr="003C047D" w:rsidRDefault="00B0728B" w:rsidP="003C047D">
                            <w:pPr>
                              <w:rPr>
                                <w:b/>
                                <w:bCs/>
                                <w:szCs w:val="20"/>
                              </w:rPr>
                            </w:pPr>
                            <w:r w:rsidRPr="003C047D">
                              <w:rPr>
                                <w:b/>
                                <w:bCs/>
                                <w:szCs w:val="20"/>
                              </w:rPr>
                              <w:t>[Huawei, HiSilicon]</w:t>
                            </w:r>
                          </w:p>
                          <w:p w14:paraId="5D4335C8" w14:textId="77777777" w:rsidR="00B0728B" w:rsidRPr="003C047D" w:rsidRDefault="00B0728B"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B0728B" w:rsidRPr="003C047D" w:rsidRDefault="00B0728B" w:rsidP="00DB7948">
                            <w:pPr>
                              <w:pStyle w:val="aff0"/>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aff0"/>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Spreadtrum]</w:t>
                            </w:r>
                          </w:p>
                          <w:p w14:paraId="3D6F36E3" w14:textId="77777777" w:rsidR="00B0728B" w:rsidRPr="003C047D" w:rsidRDefault="00B0728B"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vivo]</w:t>
                            </w:r>
                          </w:p>
                          <w:p w14:paraId="113CCE45" w14:textId="77777777" w:rsidR="00B0728B" w:rsidRPr="003C047D" w:rsidRDefault="00B0728B" w:rsidP="003C047D">
                            <w:pPr>
                              <w:rPr>
                                <w:szCs w:val="20"/>
                              </w:rPr>
                            </w:pPr>
                            <w:r w:rsidRPr="003C047D">
                              <w:rPr>
                                <w:szCs w:val="20"/>
                              </w:rPr>
                              <w:t>Proposal 1: Support to signaling one offset value for K_offset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K_offset to be signaled. </w:t>
                            </w:r>
                          </w:p>
                          <w:p w14:paraId="742EEB6C" w14:textId="77777777" w:rsidR="00B0728B" w:rsidRPr="003C047D" w:rsidRDefault="00B0728B"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B0728B" w:rsidRPr="003C047D" w:rsidRDefault="00B0728B"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B0728B" w:rsidRPr="003C047D" w:rsidRDefault="00B0728B" w:rsidP="00DB7948">
                            <w:pPr>
                              <w:pStyle w:val="aff0"/>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FB63A5"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Proposal 2: Support explicit signaling of K_offset used in initial access in system information.</w:t>
                            </w:r>
                          </w:p>
                          <w:p w14:paraId="266529B8" w14:textId="77777777" w:rsidR="00B0728B" w:rsidRPr="003C047D" w:rsidRDefault="00B0728B" w:rsidP="00F7210D">
                            <w:pPr>
                              <w:rPr>
                                <w:b/>
                                <w:bCs/>
                                <w:szCs w:val="20"/>
                              </w:rPr>
                            </w:pPr>
                            <w:r w:rsidRPr="003C047D">
                              <w:rPr>
                                <w:b/>
                                <w:bCs/>
                                <w:szCs w:val="20"/>
                              </w:rPr>
                              <w:t>[Xiaomi]</w:t>
                            </w:r>
                          </w:p>
                          <w:p w14:paraId="7D367590" w14:textId="3CF4930F" w:rsidR="00B0728B" w:rsidRPr="003C047D" w:rsidRDefault="00B0728B" w:rsidP="00156D49">
                            <w:pPr>
                              <w:rPr>
                                <w:szCs w:val="20"/>
                              </w:rPr>
                            </w:pPr>
                            <w:r w:rsidRPr="003C047D">
                              <w:rPr>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B0728B" w:rsidRPr="003C047D" w:rsidRDefault="00B0728B" w:rsidP="003C047D">
                      <w:pPr>
                        <w:rPr>
                          <w:b/>
                          <w:bCs/>
                          <w:szCs w:val="20"/>
                        </w:rPr>
                      </w:pPr>
                      <w:r w:rsidRPr="003C047D">
                        <w:rPr>
                          <w:b/>
                          <w:bCs/>
                          <w:szCs w:val="20"/>
                        </w:rPr>
                        <w:t>[Huawei, HiSilicon]</w:t>
                      </w:r>
                    </w:p>
                    <w:p w14:paraId="5D4335C8" w14:textId="77777777" w:rsidR="00B0728B" w:rsidRPr="003C047D" w:rsidRDefault="00B0728B"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B0728B" w:rsidRPr="003C047D" w:rsidRDefault="00B0728B" w:rsidP="00DB7948">
                      <w:pPr>
                        <w:pStyle w:val="aff0"/>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aff0"/>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Spreadtrum]</w:t>
                      </w:r>
                    </w:p>
                    <w:p w14:paraId="3D6F36E3" w14:textId="77777777" w:rsidR="00B0728B" w:rsidRPr="003C047D" w:rsidRDefault="00B0728B"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vivo]</w:t>
                      </w:r>
                    </w:p>
                    <w:p w14:paraId="113CCE45" w14:textId="77777777" w:rsidR="00B0728B" w:rsidRPr="003C047D" w:rsidRDefault="00B0728B" w:rsidP="003C047D">
                      <w:pPr>
                        <w:rPr>
                          <w:szCs w:val="20"/>
                        </w:rPr>
                      </w:pPr>
                      <w:r w:rsidRPr="003C047D">
                        <w:rPr>
                          <w:szCs w:val="20"/>
                        </w:rPr>
                        <w:t>Proposal 1: Support to signaling one offset value for K_offset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K_offset to be signaled. </w:t>
                      </w:r>
                    </w:p>
                    <w:p w14:paraId="742EEB6C" w14:textId="77777777" w:rsidR="00B0728B" w:rsidRPr="003C047D" w:rsidRDefault="00B0728B"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B0728B" w:rsidRPr="003C047D" w:rsidRDefault="00B0728B"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B0728B" w:rsidRPr="003C047D" w:rsidRDefault="00B0728B" w:rsidP="00DB7948">
                      <w:pPr>
                        <w:pStyle w:val="aff0"/>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FB63A5"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Proposal 2: Support explicit signaling of K_offset used in initial access in system information.</w:t>
                      </w:r>
                    </w:p>
                    <w:p w14:paraId="266529B8" w14:textId="77777777" w:rsidR="00B0728B" w:rsidRPr="003C047D" w:rsidRDefault="00B0728B" w:rsidP="00F7210D">
                      <w:pPr>
                        <w:rPr>
                          <w:b/>
                          <w:bCs/>
                          <w:szCs w:val="20"/>
                        </w:rPr>
                      </w:pPr>
                      <w:r w:rsidRPr="003C047D">
                        <w:rPr>
                          <w:b/>
                          <w:bCs/>
                          <w:szCs w:val="20"/>
                        </w:rPr>
                        <w:t>[Xiaomi]</w:t>
                      </w:r>
                    </w:p>
                    <w:p w14:paraId="7D367590" w14:textId="3CF4930F" w:rsidR="00B0728B" w:rsidRPr="003C047D" w:rsidRDefault="00B0728B" w:rsidP="00156D49">
                      <w:pPr>
                        <w:rPr>
                          <w:szCs w:val="20"/>
                        </w:rPr>
                      </w:pPr>
                      <w:r w:rsidRPr="003C047D">
                        <w:rPr>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a5"/>
                              <w:ind w:left="811" w:hangingChars="386" w:hanging="811"/>
                              <w:rPr>
                                <w:b w:val="0"/>
                                <w:szCs w:val="20"/>
                                <w:lang w:eastAsia="zh-CN"/>
                              </w:rPr>
                            </w:pPr>
                            <w:bookmarkStart w:id="4" w:name="_Ref67993735"/>
                            <w:bookmarkStart w:id="5" w:name="_Ref71046053"/>
                            <w:bookmarkStart w:id="6" w:name="_Ref78214639"/>
                            <w:bookmarkStart w:id="7"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4"/>
                            <w:bookmarkEnd w:id="5"/>
                            <w:bookmarkEnd w:id="6"/>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8" w:name="_Ref78214642"/>
                            <w:bookmarkEnd w:id="7"/>
                          </w:p>
                          <w:p w14:paraId="26D8377F" w14:textId="4191BB1A" w:rsidR="00B0728B" w:rsidRPr="003C047D" w:rsidRDefault="00B0728B" w:rsidP="003C047D">
                            <w:pPr>
                              <w:pStyle w:val="a5"/>
                              <w:ind w:left="811" w:hangingChars="386" w:hanging="811"/>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8"/>
                          </w:p>
                          <w:p w14:paraId="6C022B70" w14:textId="06EA08E1" w:rsidR="00B0728B" w:rsidRPr="003C047D" w:rsidRDefault="00B0728B" w:rsidP="003C047D">
                            <w:pPr>
                              <w:rPr>
                                <w:szCs w:val="20"/>
                              </w:rPr>
                            </w:pPr>
                            <w:bookmarkStart w:id="9"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9"/>
                            <w:r w:rsidRPr="003C047D">
                              <w:rPr>
                                <w:szCs w:val="20"/>
                              </w:rPr>
                              <w:t xml:space="preserve"> </w:t>
                            </w:r>
                          </w:p>
                          <w:p w14:paraId="22388EDD" w14:textId="16DB0958" w:rsidR="00B0728B" w:rsidRPr="003C047D" w:rsidRDefault="00B0728B" w:rsidP="003C047D">
                            <w:pPr>
                              <w:pStyle w:val="a5"/>
                              <w:rPr>
                                <w:bCs/>
                                <w:szCs w:val="20"/>
                                <w:lang w:eastAsia="zh-CN"/>
                              </w:rPr>
                            </w:pPr>
                            <w:r w:rsidRPr="003C047D">
                              <w:rPr>
                                <w:bCs/>
                                <w:szCs w:val="20"/>
                                <w:lang w:eastAsia="zh-CN"/>
                              </w:rPr>
                              <w:t>[Intel]</w:t>
                            </w:r>
                          </w:p>
                          <w:p w14:paraId="2A0A145B" w14:textId="77777777" w:rsidR="00B0728B" w:rsidRDefault="00B0728B" w:rsidP="003C047D">
                            <w:pPr>
                              <w:pStyle w:val="a5"/>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a5"/>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B0728B" w:rsidRPr="003C047D" w:rsidRDefault="00B0728B" w:rsidP="00DB7948">
                            <w:pPr>
                              <w:pStyle w:val="a5"/>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 K_offset_2, </w:t>
                            </w:r>
                          </w:p>
                          <w:p w14:paraId="13341D87"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K_offset_2, K_mac = 0</w:t>
                            </w:r>
                          </w:p>
                          <w:p w14:paraId="515D90B2"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w:t>
                            </w:r>
                          </w:p>
                          <w:p w14:paraId="3B1A9090"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0, K_mac = K_offset_2</w:t>
                            </w:r>
                          </w:p>
                          <w:p w14:paraId="0528BD55" w14:textId="77777777" w:rsidR="00B0728B" w:rsidRPr="003C047D" w:rsidRDefault="00B0728B" w:rsidP="003C047D">
                            <w:pPr>
                              <w:pStyle w:val="a5"/>
                              <w:rPr>
                                <w:bCs/>
                                <w:szCs w:val="20"/>
                                <w:lang w:eastAsia="zh-CN"/>
                              </w:rPr>
                            </w:pPr>
                            <w:r w:rsidRPr="003C047D">
                              <w:rPr>
                                <w:bCs/>
                                <w:szCs w:val="20"/>
                                <w:lang w:eastAsia="zh-CN"/>
                              </w:rPr>
                              <w:t>[NTT DOCOMO]</w:t>
                            </w:r>
                          </w:p>
                          <w:p w14:paraId="06F41144" w14:textId="77777777" w:rsidR="00B0728B" w:rsidRPr="003C047D" w:rsidRDefault="00B0728B" w:rsidP="003C047D">
                            <w:pPr>
                              <w:pStyle w:val="a5"/>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B0728B" w:rsidRPr="003C047D" w:rsidRDefault="00B0728B" w:rsidP="003C047D">
                            <w:pPr>
                              <w:pStyle w:val="a5"/>
                              <w:rPr>
                                <w:bCs/>
                                <w:szCs w:val="20"/>
                                <w:lang w:eastAsia="zh-CN"/>
                              </w:rPr>
                            </w:pPr>
                            <w:r w:rsidRPr="003C047D">
                              <w:rPr>
                                <w:bCs/>
                                <w:szCs w:val="20"/>
                                <w:lang w:eastAsia="zh-CN"/>
                              </w:rPr>
                              <w:t>[ZTE]</w:t>
                            </w:r>
                          </w:p>
                          <w:p w14:paraId="3EF19F06" w14:textId="77777777" w:rsidR="00B0728B" w:rsidRPr="003C047D" w:rsidRDefault="00B0728B" w:rsidP="003C047D">
                            <w:pPr>
                              <w:pStyle w:val="a5"/>
                              <w:rPr>
                                <w:b w:val="0"/>
                                <w:szCs w:val="20"/>
                                <w:lang w:eastAsia="zh-CN"/>
                              </w:rPr>
                            </w:pPr>
                            <w:r w:rsidRPr="003C047D">
                              <w:rPr>
                                <w:b w:val="0"/>
                                <w:szCs w:val="20"/>
                                <w:lang w:eastAsia="zh-CN"/>
                              </w:rPr>
                              <w:t>Proposal-2: One offset value for K_offset is preferred.</w:t>
                            </w:r>
                          </w:p>
                          <w:p w14:paraId="566E772E" w14:textId="77777777" w:rsidR="00B0728B" w:rsidRPr="003C047D" w:rsidRDefault="00B0728B" w:rsidP="003C047D">
                            <w:pPr>
                              <w:pStyle w:val="a5"/>
                              <w:rPr>
                                <w:bCs/>
                                <w:szCs w:val="20"/>
                                <w:lang w:eastAsia="zh-CN"/>
                              </w:rPr>
                            </w:pPr>
                            <w:r w:rsidRPr="003C047D">
                              <w:rPr>
                                <w:bCs/>
                                <w:szCs w:val="20"/>
                                <w:lang w:eastAsia="zh-CN"/>
                              </w:rPr>
                              <w:t>[InterDigital]</w:t>
                            </w:r>
                          </w:p>
                          <w:p w14:paraId="66DEFCEB" w14:textId="77777777" w:rsidR="00B0728B" w:rsidRPr="003C047D" w:rsidRDefault="00B0728B"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a5"/>
                              <w:rPr>
                                <w:bCs/>
                                <w:szCs w:val="20"/>
                                <w:lang w:eastAsia="zh-CN"/>
                              </w:rPr>
                            </w:pPr>
                            <w:r w:rsidRPr="003C047D">
                              <w:rPr>
                                <w:bCs/>
                                <w:szCs w:val="20"/>
                                <w:lang w:eastAsia="zh-CN"/>
                              </w:rPr>
                              <w:t>[Ericsson]</w:t>
                            </w:r>
                          </w:p>
                          <w:p w14:paraId="6B1F5C7A" w14:textId="77777777" w:rsidR="00B0728B" w:rsidRPr="003C047D" w:rsidRDefault="00B0728B" w:rsidP="003C047D">
                            <w:pPr>
                              <w:pStyle w:val="a5"/>
                              <w:rPr>
                                <w:b w:val="0"/>
                                <w:szCs w:val="20"/>
                                <w:lang w:eastAsia="zh-CN"/>
                              </w:rPr>
                            </w:pPr>
                            <w:bookmarkStart w:id="10" w:name="_Toc83986165"/>
                            <w:r w:rsidRPr="003C047D">
                              <w:rPr>
                                <w:b w:val="0"/>
                                <w:szCs w:val="20"/>
                                <w:lang w:eastAsia="zh-CN"/>
                              </w:rPr>
                              <w:t>Proposal 3: For determination of cell-specific K_offset in system information, signal one offset value for K_offset.</w:t>
                            </w:r>
                            <w:bookmarkEnd w:id="10"/>
                          </w:p>
                          <w:p w14:paraId="2D2BA16B" w14:textId="77777777" w:rsidR="00B0728B" w:rsidRPr="003C047D" w:rsidRDefault="00B0728B" w:rsidP="003C047D">
                            <w:pPr>
                              <w:pStyle w:val="a5"/>
                              <w:rPr>
                                <w:bCs/>
                                <w:szCs w:val="20"/>
                                <w:lang w:eastAsia="zh-CN"/>
                              </w:rPr>
                            </w:pPr>
                            <w:r w:rsidRPr="003C047D">
                              <w:rPr>
                                <w:bCs/>
                                <w:szCs w:val="20"/>
                                <w:lang w:eastAsia="zh-CN"/>
                              </w:rPr>
                              <w:t>[ITL]</w:t>
                            </w:r>
                          </w:p>
                          <w:p w14:paraId="7DDC4B54" w14:textId="77777777" w:rsidR="00B0728B" w:rsidRPr="003C047D" w:rsidRDefault="00B0728B" w:rsidP="003C047D">
                            <w:pPr>
                              <w:pStyle w:val="a5"/>
                              <w:rPr>
                                <w:b w:val="0"/>
                                <w:szCs w:val="20"/>
                                <w:lang w:eastAsia="zh-CN"/>
                              </w:rPr>
                            </w:pPr>
                            <w:r w:rsidRPr="003C047D">
                              <w:rPr>
                                <w:b w:val="0"/>
                                <w:szCs w:val="20"/>
                                <w:lang w:eastAsia="zh-CN"/>
                              </w:rPr>
                              <w:t>Proposal 4. Single one offset value for K_offset can be adopted.</w:t>
                            </w:r>
                          </w:p>
                          <w:p w14:paraId="73A510AB" w14:textId="77777777" w:rsidR="00B0728B" w:rsidRPr="003C047D" w:rsidRDefault="00B0728B" w:rsidP="00156D49">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a5"/>
                        <w:ind w:left="811" w:hangingChars="386" w:hanging="811"/>
                        <w:rPr>
                          <w:b w:val="0"/>
                          <w:szCs w:val="20"/>
                          <w:lang w:eastAsia="zh-CN"/>
                        </w:rPr>
                      </w:pPr>
                      <w:bookmarkStart w:id="11" w:name="_Ref67993735"/>
                      <w:bookmarkStart w:id="12" w:name="_Ref71046053"/>
                      <w:bookmarkStart w:id="13" w:name="_Ref78214639"/>
                      <w:bookmarkStart w:id="14"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11"/>
                      <w:bookmarkEnd w:id="12"/>
                      <w:bookmarkEnd w:id="13"/>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15" w:name="_Ref78214642"/>
                      <w:bookmarkEnd w:id="14"/>
                    </w:p>
                    <w:p w14:paraId="26D8377F" w14:textId="4191BB1A" w:rsidR="00B0728B" w:rsidRPr="003C047D" w:rsidRDefault="00B0728B" w:rsidP="003C047D">
                      <w:pPr>
                        <w:pStyle w:val="a5"/>
                        <w:ind w:left="811" w:hangingChars="386" w:hanging="811"/>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15"/>
                    </w:p>
                    <w:p w14:paraId="6C022B70" w14:textId="06EA08E1" w:rsidR="00B0728B" w:rsidRPr="003C047D" w:rsidRDefault="00B0728B" w:rsidP="003C047D">
                      <w:pPr>
                        <w:rPr>
                          <w:szCs w:val="20"/>
                        </w:rPr>
                      </w:pPr>
                      <w:bookmarkStart w:id="16"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16"/>
                      <w:r w:rsidRPr="003C047D">
                        <w:rPr>
                          <w:szCs w:val="20"/>
                        </w:rPr>
                        <w:t xml:space="preserve"> </w:t>
                      </w:r>
                    </w:p>
                    <w:p w14:paraId="22388EDD" w14:textId="16DB0958" w:rsidR="00B0728B" w:rsidRPr="003C047D" w:rsidRDefault="00B0728B" w:rsidP="003C047D">
                      <w:pPr>
                        <w:pStyle w:val="a5"/>
                        <w:rPr>
                          <w:bCs/>
                          <w:szCs w:val="20"/>
                          <w:lang w:eastAsia="zh-CN"/>
                        </w:rPr>
                      </w:pPr>
                      <w:r w:rsidRPr="003C047D">
                        <w:rPr>
                          <w:bCs/>
                          <w:szCs w:val="20"/>
                          <w:lang w:eastAsia="zh-CN"/>
                        </w:rPr>
                        <w:t>[Intel]</w:t>
                      </w:r>
                    </w:p>
                    <w:p w14:paraId="2A0A145B" w14:textId="77777777" w:rsidR="00B0728B" w:rsidRDefault="00B0728B" w:rsidP="003C047D">
                      <w:pPr>
                        <w:pStyle w:val="a5"/>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a5"/>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B0728B" w:rsidRPr="003C047D" w:rsidRDefault="00B0728B" w:rsidP="00DB7948">
                      <w:pPr>
                        <w:pStyle w:val="a5"/>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 K_offset_2, </w:t>
                      </w:r>
                    </w:p>
                    <w:p w14:paraId="13341D87"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K_offset_2, K_mac = 0</w:t>
                      </w:r>
                    </w:p>
                    <w:p w14:paraId="515D90B2"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K_offset = K_offset_1, </w:t>
                      </w:r>
                    </w:p>
                    <w:p w14:paraId="3B1A9090" w14:textId="77777777" w:rsidR="00B0728B" w:rsidRPr="003C047D" w:rsidRDefault="00B0728B" w:rsidP="00DB7948">
                      <w:pPr>
                        <w:pStyle w:val="a5"/>
                        <w:numPr>
                          <w:ilvl w:val="1"/>
                          <w:numId w:val="78"/>
                        </w:numPr>
                        <w:rPr>
                          <w:b w:val="0"/>
                          <w:szCs w:val="20"/>
                          <w:lang w:eastAsia="zh-CN"/>
                        </w:rPr>
                      </w:pPr>
                      <w:r w:rsidRPr="003C047D">
                        <w:rPr>
                          <w:b w:val="0"/>
                          <w:szCs w:val="20"/>
                          <w:lang w:eastAsia="zh-CN"/>
                        </w:rPr>
                        <w:t>Common TA = 0, K_mac = K_offset_2</w:t>
                      </w:r>
                    </w:p>
                    <w:p w14:paraId="0528BD55" w14:textId="77777777" w:rsidR="00B0728B" w:rsidRPr="003C047D" w:rsidRDefault="00B0728B" w:rsidP="003C047D">
                      <w:pPr>
                        <w:pStyle w:val="a5"/>
                        <w:rPr>
                          <w:bCs/>
                          <w:szCs w:val="20"/>
                          <w:lang w:eastAsia="zh-CN"/>
                        </w:rPr>
                      </w:pPr>
                      <w:r w:rsidRPr="003C047D">
                        <w:rPr>
                          <w:bCs/>
                          <w:szCs w:val="20"/>
                          <w:lang w:eastAsia="zh-CN"/>
                        </w:rPr>
                        <w:t>[NTT DOCOMO]</w:t>
                      </w:r>
                    </w:p>
                    <w:p w14:paraId="06F41144" w14:textId="77777777" w:rsidR="00B0728B" w:rsidRPr="003C047D" w:rsidRDefault="00B0728B" w:rsidP="003C047D">
                      <w:pPr>
                        <w:pStyle w:val="a5"/>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B0728B" w:rsidRPr="003C047D" w:rsidRDefault="00B0728B" w:rsidP="003C047D">
                      <w:pPr>
                        <w:pStyle w:val="a5"/>
                        <w:rPr>
                          <w:bCs/>
                          <w:szCs w:val="20"/>
                          <w:lang w:eastAsia="zh-CN"/>
                        </w:rPr>
                      </w:pPr>
                      <w:r w:rsidRPr="003C047D">
                        <w:rPr>
                          <w:bCs/>
                          <w:szCs w:val="20"/>
                          <w:lang w:eastAsia="zh-CN"/>
                        </w:rPr>
                        <w:t>[ZTE]</w:t>
                      </w:r>
                    </w:p>
                    <w:p w14:paraId="3EF19F06" w14:textId="77777777" w:rsidR="00B0728B" w:rsidRPr="003C047D" w:rsidRDefault="00B0728B" w:rsidP="003C047D">
                      <w:pPr>
                        <w:pStyle w:val="a5"/>
                        <w:rPr>
                          <w:b w:val="0"/>
                          <w:szCs w:val="20"/>
                          <w:lang w:eastAsia="zh-CN"/>
                        </w:rPr>
                      </w:pPr>
                      <w:r w:rsidRPr="003C047D">
                        <w:rPr>
                          <w:b w:val="0"/>
                          <w:szCs w:val="20"/>
                          <w:lang w:eastAsia="zh-CN"/>
                        </w:rPr>
                        <w:t>Proposal-2: One offset value for K_offset is preferred.</w:t>
                      </w:r>
                    </w:p>
                    <w:p w14:paraId="566E772E" w14:textId="77777777" w:rsidR="00B0728B" w:rsidRPr="003C047D" w:rsidRDefault="00B0728B" w:rsidP="003C047D">
                      <w:pPr>
                        <w:pStyle w:val="a5"/>
                        <w:rPr>
                          <w:bCs/>
                          <w:szCs w:val="20"/>
                          <w:lang w:eastAsia="zh-CN"/>
                        </w:rPr>
                      </w:pPr>
                      <w:r w:rsidRPr="003C047D">
                        <w:rPr>
                          <w:bCs/>
                          <w:szCs w:val="20"/>
                          <w:lang w:eastAsia="zh-CN"/>
                        </w:rPr>
                        <w:t>[InterDigital]</w:t>
                      </w:r>
                    </w:p>
                    <w:p w14:paraId="66DEFCEB" w14:textId="77777777" w:rsidR="00B0728B" w:rsidRPr="003C047D" w:rsidRDefault="00B0728B"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a5"/>
                        <w:rPr>
                          <w:bCs/>
                          <w:szCs w:val="20"/>
                          <w:lang w:eastAsia="zh-CN"/>
                        </w:rPr>
                      </w:pPr>
                      <w:r w:rsidRPr="003C047D">
                        <w:rPr>
                          <w:bCs/>
                          <w:szCs w:val="20"/>
                          <w:lang w:eastAsia="zh-CN"/>
                        </w:rPr>
                        <w:t>[Ericsson]</w:t>
                      </w:r>
                    </w:p>
                    <w:p w14:paraId="6B1F5C7A" w14:textId="77777777" w:rsidR="00B0728B" w:rsidRPr="003C047D" w:rsidRDefault="00B0728B" w:rsidP="003C047D">
                      <w:pPr>
                        <w:pStyle w:val="a5"/>
                        <w:rPr>
                          <w:b w:val="0"/>
                          <w:szCs w:val="20"/>
                          <w:lang w:eastAsia="zh-CN"/>
                        </w:rPr>
                      </w:pPr>
                      <w:bookmarkStart w:id="17" w:name="_Toc83986165"/>
                      <w:r w:rsidRPr="003C047D">
                        <w:rPr>
                          <w:b w:val="0"/>
                          <w:szCs w:val="20"/>
                          <w:lang w:eastAsia="zh-CN"/>
                        </w:rPr>
                        <w:t>Proposal 3: For determination of cell-specific K_offset in system information, signal one offset value for K_offset.</w:t>
                      </w:r>
                      <w:bookmarkEnd w:id="17"/>
                    </w:p>
                    <w:p w14:paraId="2D2BA16B" w14:textId="77777777" w:rsidR="00B0728B" w:rsidRPr="003C047D" w:rsidRDefault="00B0728B" w:rsidP="003C047D">
                      <w:pPr>
                        <w:pStyle w:val="a5"/>
                        <w:rPr>
                          <w:bCs/>
                          <w:szCs w:val="20"/>
                          <w:lang w:eastAsia="zh-CN"/>
                        </w:rPr>
                      </w:pPr>
                      <w:r w:rsidRPr="003C047D">
                        <w:rPr>
                          <w:bCs/>
                          <w:szCs w:val="20"/>
                          <w:lang w:eastAsia="zh-CN"/>
                        </w:rPr>
                        <w:t>[ITL]</w:t>
                      </w:r>
                    </w:p>
                    <w:p w14:paraId="7DDC4B54" w14:textId="77777777" w:rsidR="00B0728B" w:rsidRPr="003C047D" w:rsidRDefault="00B0728B" w:rsidP="003C047D">
                      <w:pPr>
                        <w:pStyle w:val="a5"/>
                        <w:rPr>
                          <w:b w:val="0"/>
                          <w:szCs w:val="20"/>
                          <w:lang w:eastAsia="zh-CN"/>
                        </w:rPr>
                      </w:pPr>
                      <w:r w:rsidRPr="003C047D">
                        <w:rPr>
                          <w:b w:val="0"/>
                          <w:szCs w:val="20"/>
                          <w:lang w:eastAsia="zh-CN"/>
                        </w:rPr>
                        <w:t>Proposal 4. Single one offset value for K_offset can be adopted.</w:t>
                      </w:r>
                    </w:p>
                    <w:p w14:paraId="73A510AB" w14:textId="77777777" w:rsidR="00B0728B" w:rsidRPr="003C047D" w:rsidRDefault="00B0728B" w:rsidP="00156D49">
                      <w:pPr>
                        <w:rPr>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B0728B" w:rsidRPr="003C047D" w:rsidRDefault="00B0728B" w:rsidP="003C047D">
                            <w:pPr>
                              <w:pStyle w:val="a5"/>
                              <w:rPr>
                                <w:bCs/>
                                <w:szCs w:val="20"/>
                                <w:lang w:eastAsia="zh-CN"/>
                              </w:rPr>
                            </w:pPr>
                            <w:r w:rsidRPr="003C047D">
                              <w:rPr>
                                <w:bCs/>
                                <w:szCs w:val="20"/>
                                <w:lang w:eastAsia="zh-CN"/>
                              </w:rPr>
                              <w:t>[LG Electronics]</w:t>
                            </w:r>
                          </w:p>
                          <w:p w14:paraId="751447E8" w14:textId="77777777" w:rsidR="00B0728B" w:rsidRPr="003C047D" w:rsidRDefault="00B0728B" w:rsidP="003C047D">
                            <w:pPr>
                              <w:pStyle w:val="a5"/>
                              <w:rPr>
                                <w:b w:val="0"/>
                                <w:szCs w:val="20"/>
                                <w:lang w:eastAsia="zh-CN"/>
                              </w:rPr>
                            </w:pPr>
                            <w:r w:rsidRPr="003C047D">
                              <w:rPr>
                                <w:b w:val="0"/>
                                <w:szCs w:val="20"/>
                                <w:lang w:eastAsia="zh-CN"/>
                              </w:rPr>
                              <w:t>Proposal 1: Support explicit signaling of K_offset.</w:t>
                            </w:r>
                          </w:p>
                          <w:p w14:paraId="51845D6F" w14:textId="3F088503" w:rsidR="00B0728B" w:rsidRPr="003C047D" w:rsidRDefault="00B0728B" w:rsidP="003C047D">
                            <w:pPr>
                              <w:pStyle w:val="a5"/>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B0728B" w:rsidRPr="003C047D" w:rsidRDefault="00B0728B" w:rsidP="003C047D">
                            <w:pPr>
                              <w:pStyle w:val="a5"/>
                              <w:rPr>
                                <w:bCs/>
                                <w:szCs w:val="20"/>
                                <w:lang w:eastAsia="zh-CN"/>
                              </w:rPr>
                            </w:pPr>
                            <w:r w:rsidRPr="003C047D">
                              <w:rPr>
                                <w:bCs/>
                                <w:szCs w:val="20"/>
                                <w:lang w:eastAsia="zh-CN"/>
                              </w:rPr>
                              <w:t>[Apple]</w:t>
                            </w:r>
                          </w:p>
                          <w:p w14:paraId="512B1A39" w14:textId="77777777" w:rsidR="00B0728B" w:rsidRPr="003C047D" w:rsidRDefault="00B0728B" w:rsidP="003C047D">
                            <w:pPr>
                              <w:pStyle w:val="a5"/>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a5"/>
                              <w:rPr>
                                <w:bCs/>
                                <w:szCs w:val="20"/>
                                <w:lang w:eastAsia="zh-CN"/>
                              </w:rPr>
                            </w:pPr>
                            <w:r w:rsidRPr="003C047D">
                              <w:rPr>
                                <w:bCs/>
                                <w:szCs w:val="20"/>
                                <w:lang w:eastAsia="zh-CN"/>
                              </w:rPr>
                              <w:t>[Fraunhofer IIS - Fraunhofer HHI]</w:t>
                            </w:r>
                          </w:p>
                          <w:p w14:paraId="107839AA" w14:textId="77777777" w:rsidR="00B0728B" w:rsidRPr="003C047D" w:rsidRDefault="00B0728B"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B0728B" w:rsidRPr="003C047D" w:rsidRDefault="00B0728B" w:rsidP="003C047D">
                            <w:pPr>
                              <w:pStyle w:val="a5"/>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B0728B" w:rsidRPr="003C047D" w:rsidRDefault="00B0728B" w:rsidP="003C047D">
                      <w:pPr>
                        <w:pStyle w:val="a5"/>
                        <w:rPr>
                          <w:bCs/>
                          <w:szCs w:val="20"/>
                          <w:lang w:eastAsia="zh-CN"/>
                        </w:rPr>
                      </w:pPr>
                      <w:r w:rsidRPr="003C047D">
                        <w:rPr>
                          <w:bCs/>
                          <w:szCs w:val="20"/>
                          <w:lang w:eastAsia="zh-CN"/>
                        </w:rPr>
                        <w:t>[LG Electronics]</w:t>
                      </w:r>
                    </w:p>
                    <w:p w14:paraId="751447E8" w14:textId="77777777" w:rsidR="00B0728B" w:rsidRPr="003C047D" w:rsidRDefault="00B0728B" w:rsidP="003C047D">
                      <w:pPr>
                        <w:pStyle w:val="a5"/>
                        <w:rPr>
                          <w:b w:val="0"/>
                          <w:szCs w:val="20"/>
                          <w:lang w:eastAsia="zh-CN"/>
                        </w:rPr>
                      </w:pPr>
                      <w:r w:rsidRPr="003C047D">
                        <w:rPr>
                          <w:b w:val="0"/>
                          <w:szCs w:val="20"/>
                          <w:lang w:eastAsia="zh-CN"/>
                        </w:rPr>
                        <w:t>Proposal 1: Support explicit signaling of K_offset.</w:t>
                      </w:r>
                    </w:p>
                    <w:p w14:paraId="51845D6F" w14:textId="3F088503" w:rsidR="00B0728B" w:rsidRPr="003C047D" w:rsidRDefault="00B0728B" w:rsidP="003C047D">
                      <w:pPr>
                        <w:pStyle w:val="a5"/>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B0728B" w:rsidRPr="003C047D" w:rsidRDefault="00B0728B" w:rsidP="003C047D">
                      <w:pPr>
                        <w:pStyle w:val="a5"/>
                        <w:rPr>
                          <w:bCs/>
                          <w:szCs w:val="20"/>
                          <w:lang w:eastAsia="zh-CN"/>
                        </w:rPr>
                      </w:pPr>
                      <w:r w:rsidRPr="003C047D">
                        <w:rPr>
                          <w:bCs/>
                          <w:szCs w:val="20"/>
                          <w:lang w:eastAsia="zh-CN"/>
                        </w:rPr>
                        <w:t>[Apple]</w:t>
                      </w:r>
                    </w:p>
                    <w:p w14:paraId="512B1A39" w14:textId="77777777" w:rsidR="00B0728B" w:rsidRPr="003C047D" w:rsidRDefault="00B0728B" w:rsidP="003C047D">
                      <w:pPr>
                        <w:pStyle w:val="a5"/>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a5"/>
                        <w:rPr>
                          <w:bCs/>
                          <w:szCs w:val="20"/>
                          <w:lang w:eastAsia="zh-CN"/>
                        </w:rPr>
                      </w:pPr>
                      <w:r w:rsidRPr="003C047D">
                        <w:rPr>
                          <w:bCs/>
                          <w:szCs w:val="20"/>
                          <w:lang w:eastAsia="zh-CN"/>
                        </w:rPr>
                        <w:t>[Fraunhofer IIS - Fraunhofer HHI]</w:t>
                      </w:r>
                    </w:p>
                    <w:p w14:paraId="107839AA" w14:textId="77777777" w:rsidR="00B0728B" w:rsidRPr="003C047D" w:rsidRDefault="00B0728B"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B0728B" w:rsidRPr="003C047D" w:rsidRDefault="00B0728B" w:rsidP="003C047D">
                      <w:pPr>
                        <w:pStyle w:val="a5"/>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Signalling one value for cell-specific K_offset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B0728B" w:rsidRPr="0012131B" w:rsidRDefault="00B0728B" w:rsidP="00904513">
                            <w:pPr>
                              <w:rPr>
                                <w:b/>
                                <w:bCs/>
                                <w:szCs w:val="20"/>
                              </w:rPr>
                            </w:pPr>
                            <w:r w:rsidRPr="0012131B">
                              <w:rPr>
                                <w:b/>
                                <w:bCs/>
                                <w:szCs w:val="20"/>
                              </w:rPr>
                              <w:t>[Huawei, HiSilicon]</w:t>
                            </w:r>
                          </w:p>
                          <w:p w14:paraId="426DFF47" w14:textId="77777777" w:rsidR="00B0728B" w:rsidRPr="00904513" w:rsidRDefault="00B0728B" w:rsidP="00904513">
                            <w:pPr>
                              <w:rPr>
                                <w:szCs w:val="20"/>
                              </w:rPr>
                            </w:pPr>
                            <w:r w:rsidRPr="00904513">
                              <w:rPr>
                                <w:szCs w:val="20"/>
                              </w:rPr>
                              <w:t>Proposal 4: The unit for K_offset is 60kHz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Spreadtrum]</w:t>
                            </w:r>
                          </w:p>
                          <w:p w14:paraId="3B30C28F" w14:textId="77777777" w:rsidR="00B0728B" w:rsidRPr="00904513" w:rsidRDefault="00B0728B" w:rsidP="00904513">
                            <w:pPr>
                              <w:rPr>
                                <w:szCs w:val="20"/>
                              </w:rPr>
                            </w:pPr>
                            <w:r w:rsidRPr="00904513">
                              <w:rPr>
                                <w:szCs w:val="20"/>
                              </w:rPr>
                              <w:t>Proposal 2: Different value ranges of K_offset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B0728B" w:rsidRPr="0012131B" w:rsidRDefault="00B0728B" w:rsidP="00904513">
                            <w:pPr>
                              <w:rPr>
                                <w:b/>
                                <w:bCs/>
                                <w:szCs w:val="20"/>
                              </w:rPr>
                            </w:pPr>
                            <w:r w:rsidRPr="0012131B">
                              <w:rPr>
                                <w:b/>
                                <w:bCs/>
                                <w:szCs w:val="20"/>
                              </w:rPr>
                              <w:t>[vivo]</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Proposal 2:  For defining value range(s) of K_offset, different value ranges of K_offset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K_offset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Proposal 1: UE must be aware of the type of orbit (LEO, MEO, GEO) for RAT type identification.</w:t>
                            </w:r>
                          </w:p>
                          <w:p w14:paraId="16D4131B" w14:textId="77777777" w:rsidR="00B0728B" w:rsidRPr="00904513" w:rsidRDefault="00B0728B" w:rsidP="00904513">
                            <w:pPr>
                              <w:rPr>
                                <w:szCs w:val="20"/>
                              </w:rPr>
                            </w:pPr>
                            <w:r w:rsidRPr="00904513">
                              <w:rPr>
                                <w:szCs w:val="20"/>
                              </w:rPr>
                              <w:t>Proposal 2: gNodeB to broadcast the NTN RAT types: NR(LEO), NR(MEO), NR(GEO) and NR(OTHERSAT).</w:t>
                            </w:r>
                          </w:p>
                          <w:p w14:paraId="60EDB9C4" w14:textId="77777777" w:rsidR="00B0728B" w:rsidRPr="00904513" w:rsidRDefault="00B0728B" w:rsidP="00904513">
                            <w:pPr>
                              <w:rPr>
                                <w:szCs w:val="20"/>
                              </w:rPr>
                            </w:pPr>
                            <w:r w:rsidRPr="00904513">
                              <w:rPr>
                                <w:szCs w:val="20"/>
                              </w:rPr>
                              <w:t>Proposal 3: Consider if the reserved NR(OTHERSAT) Type indication should be used for HAPS.</w:t>
                            </w:r>
                          </w:p>
                          <w:p w14:paraId="1AFC6E92" w14:textId="77777777" w:rsidR="00B0728B" w:rsidRPr="00904513" w:rsidRDefault="00B0728B" w:rsidP="00904513">
                            <w:pPr>
                              <w:rPr>
                                <w:szCs w:val="20"/>
                              </w:rPr>
                            </w:pPr>
                            <w:r w:rsidRPr="00904513">
                              <w:rPr>
                                <w:szCs w:val="20"/>
                              </w:rPr>
                              <w:t>Proposal 4: Further study the impact of NG-RAT type signalling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B0728B" w:rsidRPr="00904513" w:rsidRDefault="00B0728B" w:rsidP="00904513">
                            <w:pPr>
                              <w:rPr>
                                <w:szCs w:val="20"/>
                              </w:rPr>
                            </w:pPr>
                            <w:r w:rsidRPr="00904513">
                              <w:rPr>
                                <w:szCs w:val="20"/>
                              </w:rPr>
                              <w:t>Proposal 7: For the offset part of the K_offset indication in SI the following options are proposed:</w:t>
                            </w:r>
                          </w:p>
                          <w:p w14:paraId="35F67643" w14:textId="77777777" w:rsidR="00B0728B" w:rsidRPr="00BF34AD" w:rsidRDefault="00B0728B" w:rsidP="00DB7948">
                            <w:pPr>
                              <w:pStyle w:val="aff0"/>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aff0"/>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aff0"/>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B0728B" w:rsidRPr="00BF34AD" w:rsidRDefault="00B0728B" w:rsidP="00DB7948">
                            <w:pPr>
                              <w:pStyle w:val="aff0"/>
                              <w:numPr>
                                <w:ilvl w:val="0"/>
                                <w:numId w:val="71"/>
                              </w:numPr>
                              <w:rPr>
                                <w:szCs w:val="20"/>
                              </w:rPr>
                            </w:pPr>
                            <w:r w:rsidRPr="00BF34AD">
                              <w:rPr>
                                <w:szCs w:val="20"/>
                              </w:rPr>
                              <w:t>30 kHz for FR1.</w:t>
                            </w:r>
                          </w:p>
                          <w:p w14:paraId="6D722F5F" w14:textId="77777777" w:rsidR="00B0728B" w:rsidRPr="00BF34AD" w:rsidRDefault="00B0728B" w:rsidP="00DB7948">
                            <w:pPr>
                              <w:pStyle w:val="aff0"/>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B0728B" w:rsidRPr="00904513" w:rsidRDefault="00B0728B" w:rsidP="00904513">
                            <w:pPr>
                              <w:rPr>
                                <w:szCs w:val="20"/>
                              </w:rPr>
                            </w:pPr>
                            <w:r w:rsidRPr="00904513">
                              <w:rPr>
                                <w:szCs w:val="20"/>
                              </w:rPr>
                              <w:t>Proposal 10: When converting K_offset to a smaller SCS, the resulting K_offset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B0728B" w:rsidRPr="0012131B" w:rsidRDefault="00B0728B" w:rsidP="00904513">
                      <w:pPr>
                        <w:rPr>
                          <w:b/>
                          <w:bCs/>
                          <w:szCs w:val="20"/>
                        </w:rPr>
                      </w:pPr>
                      <w:r w:rsidRPr="0012131B">
                        <w:rPr>
                          <w:b/>
                          <w:bCs/>
                          <w:szCs w:val="20"/>
                        </w:rPr>
                        <w:t>[Huawei, HiSilicon]</w:t>
                      </w:r>
                    </w:p>
                    <w:p w14:paraId="426DFF47" w14:textId="77777777" w:rsidR="00B0728B" w:rsidRPr="00904513" w:rsidRDefault="00B0728B" w:rsidP="00904513">
                      <w:pPr>
                        <w:rPr>
                          <w:szCs w:val="20"/>
                        </w:rPr>
                      </w:pPr>
                      <w:r w:rsidRPr="00904513">
                        <w:rPr>
                          <w:szCs w:val="20"/>
                        </w:rPr>
                        <w:t>Proposal 4: The unit for K_offset is 60kHz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Spreadtrum]</w:t>
                      </w:r>
                    </w:p>
                    <w:p w14:paraId="3B30C28F" w14:textId="77777777" w:rsidR="00B0728B" w:rsidRPr="00904513" w:rsidRDefault="00B0728B" w:rsidP="00904513">
                      <w:pPr>
                        <w:rPr>
                          <w:szCs w:val="20"/>
                        </w:rPr>
                      </w:pPr>
                      <w:r w:rsidRPr="00904513">
                        <w:rPr>
                          <w:szCs w:val="20"/>
                        </w:rPr>
                        <w:t>Proposal 2: Different value ranges of K_offset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B0728B" w:rsidRPr="0012131B" w:rsidRDefault="00B0728B" w:rsidP="00904513">
                      <w:pPr>
                        <w:rPr>
                          <w:b/>
                          <w:bCs/>
                          <w:szCs w:val="20"/>
                        </w:rPr>
                      </w:pPr>
                      <w:r w:rsidRPr="0012131B">
                        <w:rPr>
                          <w:b/>
                          <w:bCs/>
                          <w:szCs w:val="20"/>
                        </w:rPr>
                        <w:t>[vivo]</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Proposal 2:  For defining value range(s) of K_offset, different value ranges of K_offset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K_offset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Proposal 1: UE must be aware of the type of orbit (LEO, MEO, GEO) for RAT type identification.</w:t>
                      </w:r>
                    </w:p>
                    <w:p w14:paraId="16D4131B" w14:textId="77777777" w:rsidR="00B0728B" w:rsidRPr="00904513" w:rsidRDefault="00B0728B" w:rsidP="00904513">
                      <w:pPr>
                        <w:rPr>
                          <w:szCs w:val="20"/>
                        </w:rPr>
                      </w:pPr>
                      <w:r w:rsidRPr="00904513">
                        <w:rPr>
                          <w:szCs w:val="20"/>
                        </w:rPr>
                        <w:t>Proposal 2: gNodeB to broadcast the NTN RAT types: NR(LEO), NR(MEO), NR(GEO) and NR(OTHERSAT).</w:t>
                      </w:r>
                    </w:p>
                    <w:p w14:paraId="60EDB9C4" w14:textId="77777777" w:rsidR="00B0728B" w:rsidRPr="00904513" w:rsidRDefault="00B0728B" w:rsidP="00904513">
                      <w:pPr>
                        <w:rPr>
                          <w:szCs w:val="20"/>
                        </w:rPr>
                      </w:pPr>
                      <w:r w:rsidRPr="00904513">
                        <w:rPr>
                          <w:szCs w:val="20"/>
                        </w:rPr>
                        <w:t>Proposal 3: Consider if the reserved NR(OTHERSAT) Type indication should be used for HAPS.</w:t>
                      </w:r>
                    </w:p>
                    <w:p w14:paraId="1AFC6E92" w14:textId="77777777" w:rsidR="00B0728B" w:rsidRPr="00904513" w:rsidRDefault="00B0728B" w:rsidP="00904513">
                      <w:pPr>
                        <w:rPr>
                          <w:szCs w:val="20"/>
                        </w:rPr>
                      </w:pPr>
                      <w:r w:rsidRPr="00904513">
                        <w:rPr>
                          <w:szCs w:val="20"/>
                        </w:rPr>
                        <w:t>Proposal 4: Further study the impact of NG-RAT type signalling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B0728B" w:rsidRPr="00904513" w:rsidRDefault="00B0728B" w:rsidP="00904513">
                      <w:pPr>
                        <w:rPr>
                          <w:szCs w:val="20"/>
                        </w:rPr>
                      </w:pPr>
                      <w:r w:rsidRPr="00904513">
                        <w:rPr>
                          <w:szCs w:val="20"/>
                        </w:rPr>
                        <w:t>Proposal 7: For the offset part of the K_offset indication in SI the following options are proposed:</w:t>
                      </w:r>
                    </w:p>
                    <w:p w14:paraId="35F67643" w14:textId="77777777" w:rsidR="00B0728B" w:rsidRPr="00BF34AD" w:rsidRDefault="00B0728B" w:rsidP="00DB7948">
                      <w:pPr>
                        <w:pStyle w:val="aff0"/>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aff0"/>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aff0"/>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B0728B" w:rsidRPr="00BF34AD" w:rsidRDefault="00B0728B" w:rsidP="00DB7948">
                      <w:pPr>
                        <w:pStyle w:val="aff0"/>
                        <w:numPr>
                          <w:ilvl w:val="0"/>
                          <w:numId w:val="71"/>
                        </w:numPr>
                        <w:rPr>
                          <w:szCs w:val="20"/>
                        </w:rPr>
                      </w:pPr>
                      <w:r w:rsidRPr="00BF34AD">
                        <w:rPr>
                          <w:szCs w:val="20"/>
                        </w:rPr>
                        <w:t>30 kHz for FR1.</w:t>
                      </w:r>
                    </w:p>
                    <w:p w14:paraId="6D722F5F" w14:textId="77777777" w:rsidR="00B0728B" w:rsidRPr="00BF34AD" w:rsidRDefault="00B0728B" w:rsidP="00DB7948">
                      <w:pPr>
                        <w:pStyle w:val="aff0"/>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B0728B" w:rsidRPr="00904513" w:rsidRDefault="00B0728B" w:rsidP="00904513">
                      <w:pPr>
                        <w:rPr>
                          <w:szCs w:val="20"/>
                        </w:rPr>
                      </w:pPr>
                      <w:r w:rsidRPr="00904513">
                        <w:rPr>
                          <w:szCs w:val="20"/>
                        </w:rPr>
                        <w:t>Proposal 10: When converting K_offset to a smaller SCS, the resulting K_offset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Xiaomi]</w:t>
                            </w:r>
                          </w:p>
                          <w:p w14:paraId="5188961B" w14:textId="77777777" w:rsidR="00B0728B" w:rsidRPr="00904513" w:rsidRDefault="00B0728B"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Proposal 4: Single value range should be defined for K_offset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Proposal 1: RAN1 should support different value ranges of K_offset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B0728B" w:rsidRPr="00904513" w:rsidRDefault="00B0728B"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Proposal 1: The units of K_offset and K_mac are 1 ms.</w:t>
                            </w:r>
                          </w:p>
                          <w:p w14:paraId="6B9F8A78" w14:textId="77777777" w:rsidR="00B0728B" w:rsidRPr="00904513" w:rsidRDefault="00B0728B"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B0728B" w:rsidRPr="00904513" w:rsidRDefault="00B0728B"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Xiaomi]</w:t>
                      </w:r>
                    </w:p>
                    <w:p w14:paraId="5188961B" w14:textId="77777777" w:rsidR="00B0728B" w:rsidRPr="00904513" w:rsidRDefault="00B0728B"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Proposal 4: Single value range should be defined for K_offset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Proposal 1: RAN1 should support different value ranges of K_offset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B0728B" w:rsidRPr="00904513" w:rsidRDefault="00B0728B"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Proposal 1: The units of K_offset and K_mac are 1 ms.</w:t>
                      </w:r>
                    </w:p>
                    <w:p w14:paraId="6B9F8A78" w14:textId="77777777" w:rsidR="00B0728B" w:rsidRPr="00904513" w:rsidRDefault="00B0728B"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B0728B" w:rsidRPr="00904513" w:rsidRDefault="00B0728B"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B0728B" w:rsidRPr="000B6F09" w:rsidRDefault="00B0728B" w:rsidP="000B6F09">
                            <w:pPr>
                              <w:rPr>
                                <w:rFonts w:eastAsia="Batang"/>
                                <w:szCs w:val="20"/>
                                <w:lang w:eastAsia="x-none"/>
                              </w:rPr>
                            </w:pPr>
                            <w:r w:rsidRPr="000B6F09">
                              <w:rPr>
                                <w:rFonts w:eastAsia="等线"/>
                                <w:szCs w:val="20"/>
                                <w:highlight w:val="green"/>
                                <w:lang w:eastAsia="x-none"/>
                              </w:rPr>
                              <w:t>Agreement:</w:t>
                            </w:r>
                          </w:p>
                          <w:p w14:paraId="33A97EDD" w14:textId="77777777" w:rsidR="00B0728B" w:rsidRPr="000B6F09" w:rsidRDefault="00B0728B" w:rsidP="000B6F09">
                            <w:pPr>
                              <w:rPr>
                                <w:rFonts w:eastAsia="等线"/>
                                <w:szCs w:val="20"/>
                                <w:lang w:eastAsia="x-none"/>
                              </w:rPr>
                            </w:pPr>
                            <w:r w:rsidRPr="000B6F09">
                              <w:rPr>
                                <w:rFonts w:eastAsia="等线"/>
                                <w:szCs w:val="20"/>
                                <w:lang w:eastAsia="x-none"/>
                              </w:rPr>
                              <w:t>For defining value range(s) of K_offset, down-select one option from below:</w:t>
                            </w:r>
                          </w:p>
                          <w:p w14:paraId="0874B849" w14:textId="77777777" w:rsidR="00B0728B" w:rsidRPr="000B6F09" w:rsidRDefault="00B0728B" w:rsidP="00DB7948">
                            <w:pPr>
                              <w:numPr>
                                <w:ilvl w:val="0"/>
                                <w:numId w:val="74"/>
                              </w:numPr>
                              <w:ind w:left="0" w:firstLine="0"/>
                              <w:rPr>
                                <w:rFonts w:eastAsia="等线"/>
                                <w:szCs w:val="20"/>
                                <w:lang w:eastAsia="x-none"/>
                              </w:rPr>
                            </w:pPr>
                            <w:r w:rsidRPr="000B6F09">
                              <w:rPr>
                                <w:rFonts w:eastAsia="等线"/>
                                <w:szCs w:val="20"/>
                                <w:lang w:eastAsia="x-none"/>
                              </w:rPr>
                              <w:t>Option 1: One value range of K_offset covering all scenarios.</w:t>
                            </w:r>
                          </w:p>
                          <w:p w14:paraId="05193A68" w14:textId="25EBCA73" w:rsidR="00B0728B" w:rsidRPr="000B6F09" w:rsidRDefault="00B0728B" w:rsidP="00DB7948">
                            <w:pPr>
                              <w:numPr>
                                <w:ilvl w:val="0"/>
                                <w:numId w:val="74"/>
                              </w:numPr>
                              <w:ind w:left="0" w:firstLine="0"/>
                              <w:rPr>
                                <w:rFonts w:eastAsia="等线"/>
                                <w:szCs w:val="20"/>
                                <w:lang w:eastAsia="x-none"/>
                              </w:rPr>
                            </w:pPr>
                            <w:r w:rsidRPr="000B6F09">
                              <w:rPr>
                                <w:rFonts w:eastAsia="等线"/>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B0728B" w:rsidRPr="000B6F09" w:rsidRDefault="00B0728B" w:rsidP="000B6F09">
                      <w:pPr>
                        <w:rPr>
                          <w:rFonts w:eastAsia="Batang"/>
                          <w:szCs w:val="20"/>
                          <w:lang w:eastAsia="x-none"/>
                        </w:rPr>
                      </w:pPr>
                      <w:r w:rsidRPr="000B6F09">
                        <w:rPr>
                          <w:rFonts w:eastAsia="等线"/>
                          <w:szCs w:val="20"/>
                          <w:highlight w:val="green"/>
                          <w:lang w:eastAsia="x-none"/>
                        </w:rPr>
                        <w:t>Agreement:</w:t>
                      </w:r>
                    </w:p>
                    <w:p w14:paraId="33A97EDD" w14:textId="77777777" w:rsidR="00B0728B" w:rsidRPr="000B6F09" w:rsidRDefault="00B0728B" w:rsidP="000B6F09">
                      <w:pPr>
                        <w:rPr>
                          <w:rFonts w:eastAsia="等线"/>
                          <w:szCs w:val="20"/>
                          <w:lang w:eastAsia="x-none"/>
                        </w:rPr>
                      </w:pPr>
                      <w:r w:rsidRPr="000B6F09">
                        <w:rPr>
                          <w:rFonts w:eastAsia="等线"/>
                          <w:szCs w:val="20"/>
                          <w:lang w:eastAsia="x-none"/>
                        </w:rPr>
                        <w:t>For defining value range(s) of K_offset, down-select one option from below:</w:t>
                      </w:r>
                    </w:p>
                    <w:p w14:paraId="0874B849" w14:textId="77777777" w:rsidR="00B0728B" w:rsidRPr="000B6F09" w:rsidRDefault="00B0728B" w:rsidP="00DB7948">
                      <w:pPr>
                        <w:numPr>
                          <w:ilvl w:val="0"/>
                          <w:numId w:val="74"/>
                        </w:numPr>
                        <w:ind w:left="0" w:firstLine="0"/>
                        <w:rPr>
                          <w:rFonts w:eastAsia="等线"/>
                          <w:szCs w:val="20"/>
                          <w:lang w:eastAsia="x-none"/>
                        </w:rPr>
                      </w:pPr>
                      <w:r w:rsidRPr="000B6F09">
                        <w:rPr>
                          <w:rFonts w:eastAsia="等线"/>
                          <w:szCs w:val="20"/>
                          <w:lang w:eastAsia="x-none"/>
                        </w:rPr>
                        <w:t>Option 1: One value range of K_offset covering all scenarios.</w:t>
                      </w:r>
                    </w:p>
                    <w:p w14:paraId="05193A68" w14:textId="25EBCA73" w:rsidR="00B0728B" w:rsidRPr="000B6F09" w:rsidRDefault="00B0728B" w:rsidP="00DB7948">
                      <w:pPr>
                        <w:numPr>
                          <w:ilvl w:val="0"/>
                          <w:numId w:val="74"/>
                        </w:numPr>
                        <w:ind w:left="0" w:firstLine="0"/>
                        <w:rPr>
                          <w:rFonts w:eastAsia="等线"/>
                          <w:szCs w:val="20"/>
                          <w:lang w:eastAsia="x-none"/>
                        </w:rPr>
                      </w:pPr>
                      <w:r w:rsidRPr="000B6F09">
                        <w:rPr>
                          <w:rFonts w:eastAsia="等线"/>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1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1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1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B0728B" w:rsidRPr="000B6F09" w:rsidRDefault="00B0728B" w:rsidP="000B6F09">
                            <w:pPr>
                              <w:rPr>
                                <w:rFonts w:eastAsia="等线"/>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1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1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1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B0728B" w:rsidRPr="000B6F09" w:rsidRDefault="00B0728B" w:rsidP="000B6F09">
                      <w:pPr>
                        <w:rPr>
                          <w:rFonts w:eastAsia="等线"/>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等线"/>
                                <w:szCs w:val="20"/>
                                <w:lang w:eastAsia="x-none"/>
                              </w:rPr>
                            </w:pPr>
                            <w:r w:rsidRPr="006B0820">
                              <w:rPr>
                                <w:rFonts w:eastAsia="等线"/>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等线"/>
                          <w:szCs w:val="20"/>
                          <w:lang w:eastAsia="x-none"/>
                        </w:rPr>
                      </w:pPr>
                      <w:r w:rsidRPr="006B0820">
                        <w:rPr>
                          <w:rFonts w:eastAsia="等线"/>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f5"/>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a"/>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a"/>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a"/>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a"/>
              <w:spacing w:line="254" w:lineRule="auto"/>
              <w:rPr>
                <w:rFonts w:cs="Arial"/>
              </w:rPr>
            </w:pPr>
            <w:r>
              <w:rPr>
                <w:rFonts w:cs="Arial"/>
              </w:rPr>
              <w:t>Q1: Agreed.</w:t>
            </w:r>
            <w:r>
              <w:rPr>
                <w:rFonts w:cs="Arial"/>
              </w:rPr>
              <w:br/>
              <w:t>Q2: Agreed.</w:t>
            </w:r>
          </w:p>
          <w:p w14:paraId="39069217" w14:textId="77777777" w:rsidR="00D21856" w:rsidRDefault="00D21856" w:rsidP="000552C5">
            <w:pPr>
              <w:pStyle w:val="aa"/>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aa"/>
              <w:spacing w:line="254" w:lineRule="auto"/>
              <w:rPr>
                <w:rFonts w:cs="Arial"/>
              </w:rPr>
            </w:pPr>
            <w:r>
              <w:rPr>
                <w:rFonts w:cs="Arial"/>
              </w:rPr>
              <w:t>Min value: 0.</w:t>
            </w:r>
          </w:p>
          <w:p w14:paraId="6962CC06" w14:textId="77777777" w:rsidR="00D21856" w:rsidRDefault="00D21856" w:rsidP="000552C5">
            <w:pPr>
              <w:pStyle w:val="aa"/>
              <w:spacing w:line="254" w:lineRule="auto"/>
              <w:rPr>
                <w:rFonts w:cs="Arial"/>
              </w:rPr>
            </w:pPr>
            <w:r>
              <w:rPr>
                <w:rFonts w:cs="Arial"/>
              </w:rPr>
              <w:t>Max Vaue: 4350 (with some margin to the values presented in 38.821)</w:t>
            </w:r>
          </w:p>
          <w:p w14:paraId="0E39EE9B" w14:textId="77777777" w:rsidR="00D21856" w:rsidRDefault="00D21856" w:rsidP="000552C5">
            <w:pPr>
              <w:pStyle w:val="aa"/>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a"/>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a"/>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a"/>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a"/>
              <w:spacing w:line="254" w:lineRule="auto"/>
              <w:rPr>
                <w:rFonts w:cs="Arial"/>
              </w:rPr>
            </w:pPr>
            <w:r>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a"/>
              <w:numPr>
                <w:ilvl w:val="0"/>
                <w:numId w:val="85"/>
              </w:numPr>
              <w:spacing w:line="254" w:lineRule="auto"/>
              <w:rPr>
                <w:rFonts w:eastAsia="Malgun Gothic" w:cs="Arial"/>
              </w:rPr>
            </w:pPr>
            <w:r>
              <w:rPr>
                <w:rFonts w:eastAsia="Malgun Gothic" w:cs="Arial"/>
              </w:rPr>
              <w:t>It is okay.</w:t>
            </w:r>
          </w:p>
          <w:p w14:paraId="415DAD15" w14:textId="77777777" w:rsidR="00D21856" w:rsidRDefault="00D21856" w:rsidP="00D21856">
            <w:pPr>
              <w:pStyle w:val="aa"/>
              <w:numPr>
                <w:ilvl w:val="0"/>
                <w:numId w:val="85"/>
              </w:numPr>
              <w:spacing w:line="254" w:lineRule="auto"/>
              <w:rPr>
                <w:rFonts w:eastAsia="Malgun Gothic" w:cs="Arial"/>
              </w:rPr>
            </w:pPr>
            <w:r>
              <w:rPr>
                <w:rFonts w:eastAsia="Malgun Gothic" w:cs="Arial"/>
              </w:rPr>
              <w:t>This analysis depends on how to set up the granularity of the K_offset values.</w:t>
            </w:r>
          </w:p>
          <w:p w14:paraId="41C5DB51" w14:textId="77777777" w:rsidR="00D21856" w:rsidRDefault="00D21856" w:rsidP="00D21856">
            <w:pPr>
              <w:pStyle w:val="aa"/>
              <w:numPr>
                <w:ilvl w:val="0"/>
                <w:numId w:val="85"/>
              </w:numPr>
              <w:spacing w:line="254" w:lineRule="auto"/>
              <w:rPr>
                <w:rFonts w:eastAsia="Malgun Gothic" w:cs="Arial"/>
              </w:rPr>
            </w:pPr>
            <w:r>
              <w:rPr>
                <w:rFonts w:eastAsia="Malgun Gothic" w:cs="Arial"/>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a"/>
              <w:numPr>
                <w:ilvl w:val="1"/>
                <w:numId w:val="85"/>
              </w:numPr>
              <w:spacing w:line="254" w:lineRule="auto"/>
              <w:rPr>
                <w:rFonts w:eastAsia="Malgun Gothic" w:cs="Arial"/>
              </w:rPr>
            </w:pPr>
            <w:r>
              <w:rPr>
                <w:rFonts w:eastAsia="Malgun Gothic" w:cs="Arial"/>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a"/>
              <w:spacing w:line="254" w:lineRule="auto"/>
              <w:rPr>
                <w:rFonts w:cs="Arial"/>
              </w:rPr>
            </w:pPr>
            <w:r>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a"/>
              <w:spacing w:line="254" w:lineRule="auto"/>
              <w:rPr>
                <w:rFonts w:cs="Arial"/>
              </w:rPr>
            </w:pPr>
            <w:r>
              <w:rPr>
                <w:rFonts w:cs="Arial"/>
              </w:rPr>
              <w:t>Q1: Agree</w:t>
            </w:r>
          </w:p>
          <w:p w14:paraId="653B6A8B" w14:textId="77777777" w:rsidR="00D21856" w:rsidRDefault="00D21856" w:rsidP="000552C5">
            <w:pPr>
              <w:pStyle w:val="aa"/>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aa"/>
              <w:spacing w:line="254" w:lineRule="auto"/>
              <w:rPr>
                <w:rFonts w:cs="Arial"/>
              </w:rPr>
            </w:pPr>
            <w:r>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a"/>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a"/>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a"/>
              <w:numPr>
                <w:ilvl w:val="0"/>
                <w:numId w:val="86"/>
              </w:numPr>
              <w:spacing w:line="254" w:lineRule="auto"/>
              <w:rPr>
                <w:rFonts w:cs="Arial"/>
              </w:rPr>
            </w:pPr>
            <w:r>
              <w:rPr>
                <w:rFonts w:cs="Arial"/>
              </w:rPr>
              <w:t>Agree.</w:t>
            </w:r>
          </w:p>
          <w:p w14:paraId="6EF016D3" w14:textId="77777777" w:rsidR="00D21856" w:rsidRDefault="00D21856" w:rsidP="00D21856">
            <w:pPr>
              <w:pStyle w:val="aa"/>
              <w:numPr>
                <w:ilvl w:val="0"/>
                <w:numId w:val="86"/>
              </w:numPr>
              <w:spacing w:line="254" w:lineRule="auto"/>
              <w:rPr>
                <w:rFonts w:cs="Arial"/>
              </w:rPr>
            </w:pPr>
            <w:r>
              <w:rPr>
                <w:rFonts w:cs="Arial"/>
              </w:rPr>
              <w:t>Agree.</w:t>
            </w:r>
          </w:p>
          <w:p w14:paraId="0BA8839B" w14:textId="77777777" w:rsidR="00D21856" w:rsidRDefault="00D21856" w:rsidP="00D21856">
            <w:pPr>
              <w:pStyle w:val="aa"/>
              <w:numPr>
                <w:ilvl w:val="0"/>
                <w:numId w:val="86"/>
              </w:numPr>
              <w:spacing w:line="254" w:lineRule="auto"/>
              <w:rPr>
                <w:rFonts w:cs="Arial"/>
              </w:rPr>
            </w:pPr>
            <w:r>
              <w:rPr>
                <w:rFonts w:cs="Arial"/>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a"/>
              <w:spacing w:line="254" w:lineRule="auto"/>
              <w:rPr>
                <w:rFonts w:cs="Arial"/>
              </w:rPr>
            </w:pPr>
            <w:r>
              <w:rPr>
                <w:rFonts w:cs="Arial"/>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a"/>
              <w:numPr>
                <w:ilvl w:val="0"/>
                <w:numId w:val="87"/>
              </w:numPr>
              <w:spacing w:line="254" w:lineRule="auto"/>
              <w:rPr>
                <w:rFonts w:cs="Arial"/>
              </w:rPr>
            </w:pPr>
            <w:r>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aa"/>
              <w:numPr>
                <w:ilvl w:val="0"/>
                <w:numId w:val="87"/>
              </w:numPr>
              <w:spacing w:line="254" w:lineRule="auto"/>
              <w:rPr>
                <w:rFonts w:cs="Arial"/>
              </w:rPr>
            </w:pPr>
            <w:r>
              <w:rPr>
                <w:rFonts w:cs="Arial"/>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a"/>
              <w:spacing w:line="254" w:lineRule="auto"/>
              <w:rPr>
                <w:rFonts w:cs="Arial"/>
              </w:rPr>
            </w:pPr>
            <w:r>
              <w:rPr>
                <w:rFonts w:cs="Arial"/>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a"/>
              <w:spacing w:line="254" w:lineRule="auto"/>
              <w:rPr>
                <w:rFonts w:cs="Arial"/>
              </w:rPr>
            </w:pPr>
            <w:r>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a"/>
              <w:spacing w:line="254" w:lineRule="auto"/>
              <w:rPr>
                <w:rFonts w:cs="Arial"/>
              </w:rPr>
            </w:pPr>
            <w:r>
              <w:rPr>
                <w:rFonts w:cs="Arial"/>
              </w:rPr>
              <w:t>Q1: Not supportive.</w:t>
            </w:r>
          </w:p>
          <w:p w14:paraId="7A2C66EB" w14:textId="77777777" w:rsidR="00D21856" w:rsidRDefault="00D21856" w:rsidP="000552C5">
            <w:pPr>
              <w:pStyle w:val="aa"/>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aa"/>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a"/>
              <w:spacing w:line="254" w:lineRule="auto"/>
              <w:rPr>
                <w:rFonts w:cs="Arial"/>
              </w:rPr>
            </w:pPr>
            <w:r>
              <w:rPr>
                <w:rFonts w:cs="Arial"/>
              </w:rPr>
              <w:t>Furthermore, the reference SCS can a common parameter for determining the granularity of cell-specific K_offset, UE specific K_offset, K_mac, etc.</w:t>
            </w:r>
          </w:p>
          <w:p w14:paraId="691A4B45" w14:textId="77777777" w:rsidR="00D21856" w:rsidRDefault="00D21856" w:rsidP="000552C5">
            <w:pPr>
              <w:pStyle w:val="aa"/>
              <w:spacing w:line="254" w:lineRule="auto"/>
              <w:rPr>
                <w:rFonts w:cs="Arial"/>
              </w:rPr>
            </w:pPr>
          </w:p>
          <w:p w14:paraId="30C68EC7" w14:textId="77777777" w:rsidR="00D21856" w:rsidRDefault="00D21856" w:rsidP="000552C5">
            <w:pPr>
              <w:pStyle w:val="aa"/>
              <w:spacing w:line="254" w:lineRule="auto"/>
              <w:rPr>
                <w:rFonts w:cs="Arial"/>
              </w:rPr>
            </w:pPr>
            <w:r>
              <w:rPr>
                <w:rFonts w:cs="Arial"/>
              </w:rPr>
              <w:t>Q2: Disagree.</w:t>
            </w:r>
          </w:p>
          <w:p w14:paraId="4C6033AC" w14:textId="77777777" w:rsidR="00D21856" w:rsidRDefault="00D21856" w:rsidP="000552C5">
            <w:pPr>
              <w:pStyle w:val="aa"/>
              <w:spacing w:line="254" w:lineRule="auto"/>
              <w:rPr>
                <w:rFonts w:cs="Arial"/>
              </w:rPr>
            </w:pPr>
            <w:r>
              <w:rPr>
                <w:rFonts w:cs="Arial"/>
              </w:rPr>
              <w:t>The observation is true only if the scenario indication (e.g., indicate GEO/MEO/LEO) is only associated with cell-specific K_offset.</w:t>
            </w:r>
          </w:p>
          <w:p w14:paraId="21AB1CFC" w14:textId="77777777" w:rsidR="00D21856" w:rsidRDefault="00D21856" w:rsidP="000552C5">
            <w:pPr>
              <w:pStyle w:val="aa"/>
              <w:spacing w:line="254" w:lineRule="auto"/>
              <w:rPr>
                <w:rFonts w:cs="Arial"/>
              </w:rPr>
            </w:pPr>
            <w:r>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a"/>
              <w:spacing w:line="254" w:lineRule="auto"/>
              <w:rPr>
                <w:rFonts w:cs="Arial"/>
              </w:rPr>
            </w:pPr>
          </w:p>
          <w:p w14:paraId="25369F22" w14:textId="77777777" w:rsidR="00D21856" w:rsidRDefault="00D21856" w:rsidP="000552C5">
            <w:pPr>
              <w:pStyle w:val="aa"/>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a"/>
              <w:spacing w:line="254" w:lineRule="auto"/>
              <w:rPr>
                <w:rFonts w:cs="Arial"/>
              </w:rPr>
            </w:pPr>
            <w:r>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a"/>
              <w:spacing w:line="254" w:lineRule="auto"/>
              <w:rPr>
                <w:rFonts w:cs="Arial"/>
              </w:rPr>
            </w:pPr>
            <w:r>
              <w:rPr>
                <w:rFonts w:cs="Arial"/>
              </w:rPr>
              <w:t>1) We agree.</w:t>
            </w:r>
          </w:p>
          <w:p w14:paraId="3E6CBA09" w14:textId="77777777" w:rsidR="00D21856" w:rsidRDefault="00D21856" w:rsidP="000552C5">
            <w:pPr>
              <w:pStyle w:val="aa"/>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a"/>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a"/>
              <w:spacing w:line="254" w:lineRule="auto"/>
              <w:rPr>
                <w:rFonts w:eastAsia="Yu Mincho" w:cs="Arial"/>
              </w:rPr>
            </w:pPr>
            <w:r>
              <w:rPr>
                <w:rFonts w:eastAsia="Yu Mincho" w:cs="Arial"/>
              </w:rPr>
              <w:t>1) ok with the proposal</w:t>
            </w:r>
          </w:p>
          <w:p w14:paraId="321649FA" w14:textId="77777777" w:rsidR="00D21856" w:rsidRDefault="00D21856" w:rsidP="000552C5">
            <w:pPr>
              <w:pStyle w:val="aa"/>
              <w:spacing w:line="254" w:lineRule="auto"/>
              <w:rPr>
                <w:rFonts w:eastAsia="Yu Mincho" w:cs="Arial"/>
              </w:rPr>
            </w:pPr>
            <w:r>
              <w:rPr>
                <w:rFonts w:eastAsia="Yu Mincho" w:cs="Arial"/>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aa"/>
              <w:spacing w:line="254" w:lineRule="auto"/>
              <w:rPr>
                <w:rFonts w:eastAsia="Yu Mincho" w:cs="Arial"/>
              </w:rPr>
            </w:pPr>
            <w:r>
              <w:rPr>
                <w:rFonts w:eastAsia="Yu Mincho" w:cs="Arial"/>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a"/>
              <w:spacing w:line="254" w:lineRule="auto"/>
              <w:rPr>
                <w:rFonts w:eastAsia="Yu Mincho" w:cs="Arial"/>
              </w:rPr>
            </w:pPr>
            <w:r>
              <w:rPr>
                <w:rFonts w:eastAsia="Yu Mincho" w:cs="Arial"/>
              </w:rPr>
              <w:t>For option 1, range between 2-541ms should be at least supported. 12 bits for FR1 (reference SCS 60kHz) and 13bits for FR2 (reference SCS 120kHz).</w:t>
            </w:r>
          </w:p>
          <w:p w14:paraId="730302ED" w14:textId="77777777" w:rsidR="00D21856" w:rsidRDefault="00D21856" w:rsidP="000552C5">
            <w:pPr>
              <w:pStyle w:val="aa"/>
              <w:spacing w:line="254" w:lineRule="auto"/>
              <w:rPr>
                <w:rFonts w:eastAsia="Yu Mincho" w:cs="Arial"/>
              </w:rPr>
            </w:pPr>
            <w:r>
              <w:rPr>
                <w:rFonts w:eastAsia="Yu Mincho" w:cs="Arial"/>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a"/>
                    <w:spacing w:line="254" w:lineRule="auto"/>
                    <w:rPr>
                      <w:rFonts w:eastAsia="Yu Mincho" w:cs="Arial"/>
                      <w:sz w:val="20"/>
                      <w:szCs w:val="21"/>
                    </w:rPr>
                  </w:pPr>
                </w:p>
              </w:tc>
              <w:tc>
                <w:tcPr>
                  <w:tcW w:w="1425" w:type="dxa"/>
                </w:tcPr>
                <w:p w14:paraId="33844D7B" w14:textId="77777777" w:rsidR="00D21856" w:rsidRDefault="00D21856" w:rsidP="000552C5">
                  <w:pPr>
                    <w:pStyle w:val="aa"/>
                    <w:spacing w:line="254" w:lineRule="auto"/>
                    <w:rPr>
                      <w:rFonts w:eastAsia="Yu Mincho" w:cs="Arial"/>
                      <w:sz w:val="20"/>
                      <w:szCs w:val="21"/>
                    </w:rPr>
                  </w:pPr>
                  <w:r>
                    <w:rPr>
                      <w:rFonts w:eastAsia="Yu Mincho" w:cs="Arial"/>
                      <w:sz w:val="20"/>
                      <w:szCs w:val="21"/>
                    </w:rPr>
                    <w:t>LEO</w:t>
                  </w:r>
                </w:p>
              </w:tc>
              <w:tc>
                <w:tcPr>
                  <w:tcW w:w="1701" w:type="dxa"/>
                </w:tcPr>
                <w:p w14:paraId="759D31B6" w14:textId="77777777" w:rsidR="00D21856" w:rsidRDefault="00D21856" w:rsidP="000552C5">
                  <w:pPr>
                    <w:pStyle w:val="aa"/>
                    <w:spacing w:line="254" w:lineRule="auto"/>
                    <w:rPr>
                      <w:rFonts w:eastAsia="Yu Mincho" w:cs="Arial"/>
                      <w:sz w:val="20"/>
                      <w:szCs w:val="21"/>
                    </w:rPr>
                  </w:pPr>
                  <w:r>
                    <w:rPr>
                      <w:rFonts w:eastAsia="Yu Mincho" w:cs="Arial"/>
                      <w:sz w:val="20"/>
                      <w:szCs w:val="21"/>
                    </w:rPr>
                    <w:t>MEO</w:t>
                  </w:r>
                </w:p>
              </w:tc>
              <w:tc>
                <w:tcPr>
                  <w:tcW w:w="1559" w:type="dxa"/>
                </w:tcPr>
                <w:p w14:paraId="2A88FEA4" w14:textId="77777777" w:rsidR="00D21856" w:rsidRDefault="00D21856" w:rsidP="000552C5">
                  <w:pPr>
                    <w:pStyle w:val="aa"/>
                    <w:spacing w:line="254" w:lineRule="auto"/>
                    <w:rPr>
                      <w:rFonts w:eastAsia="Yu Mincho" w:cs="Arial"/>
                      <w:sz w:val="20"/>
                      <w:szCs w:val="21"/>
                    </w:rPr>
                  </w:pPr>
                  <w:r>
                    <w:rPr>
                      <w:rFonts w:eastAsia="Yu Mincho" w:cs="Arial"/>
                      <w:sz w:val="20"/>
                      <w:szCs w:val="21"/>
                    </w:rPr>
                    <w:t>GEO</w:t>
                  </w:r>
                </w:p>
              </w:tc>
            </w:tr>
            <w:tr w:rsidR="00D21856" w14:paraId="2A89A388" w14:textId="77777777" w:rsidTr="000552C5">
              <w:tc>
                <w:tcPr>
                  <w:tcW w:w="1552" w:type="dxa"/>
                </w:tcPr>
                <w:p w14:paraId="0EFEF84F" w14:textId="77777777" w:rsidR="00D21856" w:rsidRDefault="00D21856" w:rsidP="000552C5">
                  <w:pPr>
                    <w:pStyle w:val="aa"/>
                    <w:spacing w:line="254" w:lineRule="auto"/>
                    <w:rPr>
                      <w:rFonts w:eastAsia="Yu Mincho" w:cs="Arial"/>
                      <w:sz w:val="20"/>
                      <w:szCs w:val="21"/>
                    </w:rPr>
                  </w:pPr>
                  <w:r>
                    <w:rPr>
                      <w:rFonts w:eastAsia="Yu Mincho" w:cs="Arial"/>
                      <w:sz w:val="20"/>
                      <w:szCs w:val="21"/>
                    </w:rPr>
                    <w:t>Altitude</w:t>
                  </w:r>
                </w:p>
              </w:tc>
              <w:tc>
                <w:tcPr>
                  <w:tcW w:w="1425" w:type="dxa"/>
                </w:tcPr>
                <w:p w14:paraId="66889E20" w14:textId="77777777" w:rsidR="00D21856" w:rsidRDefault="00D21856" w:rsidP="000552C5">
                  <w:pPr>
                    <w:pStyle w:val="aa"/>
                    <w:spacing w:line="254" w:lineRule="auto"/>
                    <w:rPr>
                      <w:rFonts w:eastAsia="Yu Mincho" w:cs="Arial"/>
                      <w:sz w:val="20"/>
                      <w:szCs w:val="21"/>
                    </w:rPr>
                  </w:pPr>
                  <w:r>
                    <w:rPr>
                      <w:rFonts w:eastAsia="Yu Mincho" w:cs="Arial"/>
                      <w:sz w:val="20"/>
                      <w:szCs w:val="21"/>
                    </w:rPr>
                    <w:t>300-1500km</w:t>
                  </w:r>
                </w:p>
              </w:tc>
              <w:tc>
                <w:tcPr>
                  <w:tcW w:w="1701" w:type="dxa"/>
                </w:tcPr>
                <w:p w14:paraId="22273101" w14:textId="77777777" w:rsidR="00D21856" w:rsidRDefault="00D21856" w:rsidP="000552C5">
                  <w:pPr>
                    <w:pStyle w:val="aa"/>
                    <w:spacing w:line="254" w:lineRule="auto"/>
                    <w:rPr>
                      <w:rFonts w:eastAsia="Yu Mincho" w:cs="Arial"/>
                      <w:sz w:val="20"/>
                      <w:szCs w:val="21"/>
                    </w:rPr>
                  </w:pPr>
                  <w:r>
                    <w:rPr>
                      <w:rFonts w:eastAsia="Yu Mincho" w:cs="Arial"/>
                      <w:sz w:val="20"/>
                      <w:szCs w:val="21"/>
                    </w:rPr>
                    <w:t>7000-25000km</w:t>
                  </w:r>
                </w:p>
              </w:tc>
              <w:tc>
                <w:tcPr>
                  <w:tcW w:w="1559" w:type="dxa"/>
                </w:tcPr>
                <w:p w14:paraId="548FC51C" w14:textId="77777777" w:rsidR="00D21856" w:rsidRDefault="00D21856" w:rsidP="000552C5">
                  <w:pPr>
                    <w:pStyle w:val="aa"/>
                    <w:spacing w:line="254" w:lineRule="auto"/>
                    <w:rPr>
                      <w:rFonts w:eastAsia="Yu Mincho" w:cs="Arial"/>
                      <w:sz w:val="20"/>
                      <w:szCs w:val="21"/>
                    </w:rPr>
                  </w:pPr>
                  <w:r>
                    <w:rPr>
                      <w:rFonts w:eastAsia="Yu Mincho"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min-max </w:t>
                  </w:r>
                </w:p>
              </w:tc>
              <w:tc>
                <w:tcPr>
                  <w:tcW w:w="1425" w:type="dxa"/>
                </w:tcPr>
                <w:p w14:paraId="02F707B9" w14:textId="77777777" w:rsidR="00D21856" w:rsidRDefault="00D21856" w:rsidP="000552C5">
                  <w:pPr>
                    <w:pStyle w:val="aa"/>
                    <w:spacing w:line="254" w:lineRule="auto"/>
                    <w:rPr>
                      <w:rFonts w:eastAsia="Yu Mincho" w:cs="Arial"/>
                      <w:sz w:val="20"/>
                      <w:szCs w:val="21"/>
                    </w:rPr>
                  </w:pPr>
                  <w:r>
                    <w:rPr>
                      <w:rFonts w:eastAsia="Yu Mincho" w:cs="Arial"/>
                      <w:sz w:val="20"/>
                      <w:szCs w:val="21"/>
                    </w:rPr>
                    <w:t>2-49ms</w:t>
                  </w:r>
                </w:p>
              </w:tc>
              <w:tc>
                <w:tcPr>
                  <w:tcW w:w="1701" w:type="dxa"/>
                </w:tcPr>
                <w:p w14:paraId="59EFE64C" w14:textId="77777777" w:rsidR="00D21856" w:rsidRDefault="00D21856" w:rsidP="000552C5">
                  <w:pPr>
                    <w:pStyle w:val="aa"/>
                    <w:spacing w:line="254" w:lineRule="auto"/>
                    <w:rPr>
                      <w:rFonts w:eastAsia="Yu Mincho" w:cs="Arial"/>
                      <w:sz w:val="20"/>
                      <w:szCs w:val="21"/>
                    </w:rPr>
                  </w:pPr>
                  <w:r>
                    <w:rPr>
                      <w:rFonts w:eastAsia="Yu Mincho" w:cs="Arial"/>
                      <w:sz w:val="20"/>
                      <w:szCs w:val="21"/>
                    </w:rPr>
                    <w:t>93-395ms</w:t>
                  </w:r>
                </w:p>
              </w:tc>
              <w:tc>
                <w:tcPr>
                  <w:tcW w:w="1559" w:type="dxa"/>
                </w:tcPr>
                <w:p w14:paraId="6362E440" w14:textId="77777777" w:rsidR="00D21856" w:rsidRDefault="00D21856" w:rsidP="000552C5">
                  <w:pPr>
                    <w:pStyle w:val="aa"/>
                    <w:spacing w:line="254" w:lineRule="auto"/>
                    <w:rPr>
                      <w:rFonts w:eastAsia="Yu Mincho" w:cs="Arial"/>
                      <w:sz w:val="20"/>
                      <w:szCs w:val="21"/>
                    </w:rPr>
                  </w:pPr>
                  <w:r>
                    <w:rPr>
                      <w:rFonts w:eastAsia="Yu Mincho"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aa"/>
                    <w:spacing w:line="254" w:lineRule="auto"/>
                    <w:rPr>
                      <w:rFonts w:eastAsia="Yu Mincho" w:cs="Arial"/>
                      <w:sz w:val="20"/>
                      <w:szCs w:val="21"/>
                    </w:rPr>
                  </w:pPr>
                  <w:r>
                    <w:rPr>
                      <w:rFonts w:eastAsia="Yu Mincho" w:cs="Arial"/>
                      <w:sz w:val="20"/>
                      <w:szCs w:val="21"/>
                    </w:rPr>
                    <w:t>Range</w:t>
                  </w:r>
                </w:p>
              </w:tc>
              <w:tc>
                <w:tcPr>
                  <w:tcW w:w="1425" w:type="dxa"/>
                </w:tcPr>
                <w:p w14:paraId="0BF2BC66" w14:textId="77777777" w:rsidR="00D21856" w:rsidRDefault="00D21856" w:rsidP="000552C5">
                  <w:pPr>
                    <w:pStyle w:val="aa"/>
                    <w:spacing w:line="254" w:lineRule="auto"/>
                    <w:rPr>
                      <w:rFonts w:eastAsia="Yu Mincho" w:cs="Arial"/>
                      <w:sz w:val="20"/>
                      <w:szCs w:val="21"/>
                    </w:rPr>
                  </w:pPr>
                  <w:r>
                    <w:rPr>
                      <w:rFonts w:eastAsia="Yu Mincho" w:cs="Arial"/>
                      <w:sz w:val="20"/>
                      <w:szCs w:val="21"/>
                    </w:rPr>
                    <w:t>48ms</w:t>
                  </w:r>
                </w:p>
              </w:tc>
              <w:tc>
                <w:tcPr>
                  <w:tcW w:w="1701" w:type="dxa"/>
                </w:tcPr>
                <w:p w14:paraId="7A32521E" w14:textId="77777777" w:rsidR="00D21856" w:rsidRDefault="00D21856" w:rsidP="000552C5">
                  <w:pPr>
                    <w:pStyle w:val="aa"/>
                    <w:spacing w:line="254" w:lineRule="auto"/>
                    <w:rPr>
                      <w:rFonts w:eastAsia="Yu Mincho" w:cs="Arial"/>
                      <w:sz w:val="20"/>
                      <w:szCs w:val="21"/>
                    </w:rPr>
                  </w:pPr>
                  <w:r>
                    <w:rPr>
                      <w:rFonts w:eastAsia="Yu Mincho" w:cs="Arial"/>
                      <w:sz w:val="20"/>
                      <w:szCs w:val="21"/>
                    </w:rPr>
                    <w:t>303ms</w:t>
                  </w:r>
                </w:p>
              </w:tc>
              <w:tc>
                <w:tcPr>
                  <w:tcW w:w="1559" w:type="dxa"/>
                </w:tcPr>
                <w:p w14:paraId="77854A85" w14:textId="77777777" w:rsidR="00D21856" w:rsidRDefault="00D21856" w:rsidP="000552C5">
                  <w:pPr>
                    <w:pStyle w:val="aa"/>
                    <w:spacing w:line="254" w:lineRule="auto"/>
                    <w:rPr>
                      <w:rFonts w:eastAsia="Yu Mincho" w:cs="Arial"/>
                      <w:sz w:val="20"/>
                      <w:szCs w:val="21"/>
                    </w:rPr>
                  </w:pPr>
                  <w:r>
                    <w:rPr>
                      <w:rFonts w:eastAsia="Yu Mincho" w:cs="Arial"/>
                      <w:sz w:val="20"/>
                      <w:szCs w:val="21"/>
                    </w:rPr>
                    <w:t>65ms</w:t>
                  </w:r>
                </w:p>
              </w:tc>
            </w:tr>
            <w:tr w:rsidR="00D21856" w14:paraId="0FB5EBE8" w14:textId="77777777" w:rsidTr="000552C5">
              <w:tc>
                <w:tcPr>
                  <w:tcW w:w="1552" w:type="dxa"/>
                </w:tcPr>
                <w:p w14:paraId="5018C007"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Number of bits </w:t>
                  </w:r>
                </w:p>
              </w:tc>
              <w:tc>
                <w:tcPr>
                  <w:tcW w:w="1425" w:type="dxa"/>
                </w:tcPr>
                <w:p w14:paraId="608BA09C"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9D793B"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1F40B03E" w14:textId="77777777" w:rsidR="00D21856" w:rsidRDefault="00D21856" w:rsidP="000552C5">
                  <w:pPr>
                    <w:pStyle w:val="aa"/>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5127CB4B" w14:textId="77777777" w:rsidR="00D21856" w:rsidRDefault="00D21856" w:rsidP="000552C5">
            <w:pPr>
              <w:pStyle w:val="aa"/>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a"/>
              <w:spacing w:line="254" w:lineRule="auto"/>
              <w:rPr>
                <w:rFonts w:cs="Arial"/>
              </w:rPr>
            </w:pPr>
            <w:r>
              <w:rPr>
                <w:rFonts w:cs="Arial"/>
              </w:rPr>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a"/>
              <w:numPr>
                <w:ilvl w:val="0"/>
                <w:numId w:val="88"/>
              </w:numPr>
              <w:spacing w:line="254" w:lineRule="auto"/>
              <w:rPr>
                <w:rFonts w:cs="Arial"/>
              </w:rPr>
            </w:pPr>
            <w:r>
              <w:rPr>
                <w:rFonts w:cs="Arial"/>
              </w:rPr>
              <w:t>Agree</w:t>
            </w:r>
          </w:p>
          <w:p w14:paraId="5C61F99F" w14:textId="77777777" w:rsidR="00D21856" w:rsidRDefault="00D21856" w:rsidP="00D21856">
            <w:pPr>
              <w:pStyle w:val="aa"/>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a"/>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a"/>
              <w:numPr>
                <w:ilvl w:val="0"/>
                <w:numId w:val="89"/>
              </w:numPr>
              <w:spacing w:line="254" w:lineRule="auto"/>
              <w:rPr>
                <w:rFonts w:cs="Arial"/>
              </w:rPr>
            </w:pPr>
            <w:r>
              <w:rPr>
                <w:rFonts w:cs="Arial"/>
              </w:rPr>
              <w:t>OK</w:t>
            </w:r>
          </w:p>
          <w:p w14:paraId="2D392D5E" w14:textId="77777777" w:rsidR="00D21856" w:rsidRDefault="00D21856" w:rsidP="00D21856">
            <w:pPr>
              <w:pStyle w:val="aa"/>
              <w:numPr>
                <w:ilvl w:val="0"/>
                <w:numId w:val="89"/>
              </w:numPr>
              <w:spacing w:line="254" w:lineRule="auto"/>
              <w:rPr>
                <w:rFonts w:cs="Arial"/>
              </w:rPr>
            </w:pPr>
            <w:r>
              <w:rPr>
                <w:rFonts w:cs="Arial"/>
              </w:rPr>
              <w:t>Agree</w:t>
            </w:r>
          </w:p>
          <w:p w14:paraId="058E2CAB" w14:textId="77777777" w:rsidR="00D21856" w:rsidRDefault="00D21856" w:rsidP="00D21856">
            <w:pPr>
              <w:pStyle w:val="aa"/>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a"/>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a"/>
              <w:spacing w:line="254" w:lineRule="auto"/>
              <w:rPr>
                <w:rFonts w:cs="Arial"/>
              </w:rPr>
            </w:pPr>
            <w:r>
              <w:rPr>
                <w:rFonts w:cs="Arial"/>
              </w:rPr>
              <w:t>Q1) OK</w:t>
            </w:r>
          </w:p>
          <w:p w14:paraId="757DAEC4" w14:textId="77777777" w:rsidR="00D21856" w:rsidRDefault="00D21856" w:rsidP="000552C5">
            <w:pPr>
              <w:pStyle w:val="aa"/>
              <w:spacing w:line="254" w:lineRule="auto"/>
              <w:rPr>
                <w:rFonts w:cs="Arial"/>
              </w:rPr>
            </w:pPr>
            <w:r>
              <w:rPr>
                <w:rFonts w:cs="Arial"/>
              </w:rPr>
              <w:t>Q2) Agree</w:t>
            </w:r>
          </w:p>
          <w:p w14:paraId="71A68897" w14:textId="77777777" w:rsidR="00D21856" w:rsidRDefault="00D21856" w:rsidP="000552C5">
            <w:pPr>
              <w:pStyle w:val="aa"/>
              <w:spacing w:line="254" w:lineRule="auto"/>
              <w:rPr>
                <w:rFonts w:cs="Arial"/>
              </w:rPr>
            </w:pPr>
            <w:r>
              <w:rPr>
                <w:rFonts w:cs="Arial"/>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a"/>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a"/>
              <w:spacing w:line="252" w:lineRule="auto"/>
              <w:rPr>
                <w:rFonts w:cs="Arial"/>
              </w:rPr>
            </w:pPr>
            <w:r>
              <w:rPr>
                <w:rFonts w:cs="Arial"/>
              </w:rPr>
              <w:t>For 1): No support. Flexible configuration is better.</w:t>
            </w:r>
          </w:p>
          <w:p w14:paraId="1147AE66" w14:textId="77777777" w:rsidR="00D21856" w:rsidRDefault="00D21856" w:rsidP="000552C5">
            <w:pPr>
              <w:pStyle w:val="aa"/>
              <w:spacing w:line="252" w:lineRule="auto"/>
              <w:rPr>
                <w:rFonts w:cs="Arial"/>
              </w:rPr>
            </w:pPr>
            <w:r>
              <w:rPr>
                <w:rFonts w:cs="Arial"/>
              </w:rPr>
              <w:t>For 2): Needs FFS, Koffset signaling design needs to study first.</w:t>
            </w:r>
          </w:p>
          <w:p w14:paraId="05FA457E" w14:textId="77777777" w:rsidR="00D21856" w:rsidRDefault="00D21856" w:rsidP="000552C5">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E0BE8" w:rsidP="000552C5">
            <w:pPr>
              <w:jc w:val="center"/>
            </w:pPr>
            <w:r w:rsidRPr="00DE0BE8">
              <w:rPr>
                <w:rFonts w:eastAsiaTheme="minorEastAsia"/>
                <w:noProof/>
                <w:sz w:val="20"/>
                <w:lang w:val="en-GB"/>
              </w:rPr>
              <w:object w:dxaOrig="7836" w:dyaOrig="1543" w14:anchorId="220F8753">
                <v:shape id="_x0000_i1027" type="#_x0000_t75" alt="" style="width:390.8pt;height:77.4pt;mso-width-percent:0;mso-height-percent:0;mso-width-percent:0;mso-height-percent:0" o:ole="">
                  <v:imagedata r:id="rId14" o:title=""/>
                </v:shape>
                <o:OLEObject Type="Embed" ProgID="Visio.Drawing.11" ShapeID="_x0000_i1027" DrawAspect="Content" ObjectID="_1696057937"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r>
              <w:t>K_offset</w:t>
            </w:r>
          </w:p>
          <w:p w14:paraId="340DBBB5" w14:textId="77777777" w:rsidR="00D21856" w:rsidRDefault="00D21856" w:rsidP="000552C5">
            <w:pPr>
              <w:rPr>
                <w:sz w:val="20"/>
                <w:szCs w:val="20"/>
              </w:rPr>
            </w:pPr>
            <w:r>
              <w:rPr>
                <w:sz w:val="20"/>
                <w:szCs w:val="20"/>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Proposal : Support (A+B) bits for notifying and updating of K_offset:</w:t>
            </w:r>
          </w:p>
          <w:p w14:paraId="6D259005" w14:textId="77777777" w:rsidR="00D21856" w:rsidRDefault="00D21856" w:rsidP="00D21856">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512FF02" w14:textId="77777777" w:rsidR="00D21856" w:rsidRDefault="00D21856" w:rsidP="00D21856">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54CDDED8" w14:textId="77777777" w:rsidR="00D21856" w:rsidRDefault="00D21856" w:rsidP="000552C5">
            <w:pPr>
              <w:pStyle w:val="aa"/>
              <w:spacing w:line="254" w:lineRule="auto"/>
              <w:rPr>
                <w:rFonts w:cs="Arial"/>
              </w:rPr>
            </w:pPr>
            <w:r>
              <w:rPr>
                <w:rFonts w:cs="Arial"/>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a"/>
              <w:spacing w:line="254" w:lineRule="auto"/>
              <w:rPr>
                <w:rFonts w:cs="Arial"/>
              </w:rPr>
            </w:pPr>
            <w:r>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a"/>
              <w:numPr>
                <w:ilvl w:val="0"/>
                <w:numId w:val="91"/>
              </w:numPr>
              <w:spacing w:line="252" w:lineRule="auto"/>
              <w:rPr>
                <w:rFonts w:cs="Arial"/>
              </w:rPr>
            </w:pPr>
            <w:r>
              <w:rPr>
                <w:rFonts w:cs="Arial"/>
              </w:rPr>
              <w:t>Agree</w:t>
            </w:r>
          </w:p>
          <w:p w14:paraId="158101BF" w14:textId="77777777" w:rsidR="00D21856" w:rsidRDefault="00D21856" w:rsidP="00D21856">
            <w:pPr>
              <w:pStyle w:val="aa"/>
              <w:numPr>
                <w:ilvl w:val="0"/>
                <w:numId w:val="91"/>
              </w:numPr>
              <w:spacing w:line="252" w:lineRule="auto"/>
              <w:rPr>
                <w:rFonts w:cs="Arial"/>
              </w:rPr>
            </w:pPr>
            <w:r>
              <w:rPr>
                <w:rFonts w:cs="Arial"/>
              </w:rPr>
              <w:t>Agree</w:t>
            </w:r>
          </w:p>
          <w:p w14:paraId="112CAF91" w14:textId="77777777" w:rsidR="00D21856" w:rsidRDefault="00D21856" w:rsidP="00D21856">
            <w:pPr>
              <w:pStyle w:val="aa"/>
              <w:numPr>
                <w:ilvl w:val="0"/>
                <w:numId w:val="91"/>
              </w:numPr>
              <w:spacing w:line="252" w:lineRule="auto"/>
              <w:rPr>
                <w:rFonts w:cs="Arial"/>
              </w:rPr>
            </w:pPr>
            <w:r>
              <w:rPr>
                <w:rFonts w:cs="Arial"/>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a"/>
              <w:spacing w:line="254" w:lineRule="auto"/>
              <w:rPr>
                <w:rFonts w:cs="Arial"/>
              </w:rPr>
            </w:pPr>
            <w:r>
              <w:rPr>
                <w:rFonts w:cs="Arial"/>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a"/>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aa"/>
              <w:numPr>
                <w:ilvl w:val="0"/>
                <w:numId w:val="92"/>
              </w:numPr>
              <w:spacing w:line="254" w:lineRule="auto"/>
              <w:rPr>
                <w:rFonts w:cs="Arial"/>
              </w:rPr>
            </w:pPr>
            <w:r>
              <w:rPr>
                <w:rFonts w:cs="Arial"/>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aa"/>
              <w:numPr>
                <w:ilvl w:val="0"/>
                <w:numId w:val="92"/>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14:paraId="38DE146A" w14:textId="77777777" w:rsidR="00D21856" w:rsidRDefault="00D21856" w:rsidP="000552C5">
            <w:pPr>
              <w:pStyle w:val="aa"/>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a"/>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a"/>
              <w:spacing w:line="252" w:lineRule="auto"/>
              <w:rPr>
                <w:rFonts w:cs="Arial"/>
              </w:rPr>
            </w:pPr>
            <w:r>
              <w:rPr>
                <w:rFonts w:cs="Arial"/>
              </w:rPr>
              <w:t>Q1: agree</w:t>
            </w:r>
          </w:p>
          <w:p w14:paraId="67607C61" w14:textId="77777777" w:rsidR="00D21856" w:rsidRDefault="00D21856" w:rsidP="000552C5">
            <w:pPr>
              <w:pStyle w:val="aa"/>
              <w:spacing w:line="252" w:lineRule="auto"/>
              <w:rPr>
                <w:rFonts w:cs="Arial"/>
              </w:rPr>
            </w:pPr>
            <w:r>
              <w:rPr>
                <w:rFonts w:cs="Arial"/>
              </w:rPr>
              <w:t>Q2: Partly agree. With differentail Koffset, no bit saving (as shown below with analsysis)</w:t>
            </w:r>
          </w:p>
          <w:p w14:paraId="7B9075D1" w14:textId="77777777" w:rsidR="00D21856" w:rsidRDefault="00D21856" w:rsidP="000552C5">
            <w:pPr>
              <w:pStyle w:val="aa"/>
              <w:spacing w:line="252" w:lineRule="auto"/>
              <w:rPr>
                <w:rFonts w:cs="Arial"/>
              </w:rPr>
            </w:pPr>
            <w:r>
              <w:rPr>
                <w:rFonts w:cs="Arial"/>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a"/>
              <w:spacing w:line="252" w:lineRule="auto"/>
              <w:rPr>
                <w:rFonts w:cs="Arial"/>
              </w:rPr>
            </w:pPr>
            <w:r>
              <w:rPr>
                <w:rFonts w:cs="Arial"/>
              </w:rPr>
              <w:t>Option 3.a one range for all scenarios LEO, GEO with 1 slot (1 ms) granularity:</w:t>
            </w:r>
          </w:p>
          <w:p w14:paraId="04EAC1BE" w14:textId="77777777" w:rsidR="00D21856" w:rsidRDefault="00D21856" w:rsidP="00D21856">
            <w:pPr>
              <w:pStyle w:val="aa"/>
              <w:numPr>
                <w:ilvl w:val="0"/>
                <w:numId w:val="93"/>
              </w:numPr>
              <w:spacing w:line="252" w:lineRule="auto"/>
              <w:rPr>
                <w:rFonts w:cs="Arial"/>
              </w:rPr>
            </w:pPr>
            <w:r>
              <w:rPr>
                <w:rFonts w:cs="Arial"/>
              </w:rPr>
              <w:t xml:space="preserve">Range10 bits (0,1,..,1023) with full K_offset </w:t>
            </w:r>
          </w:p>
          <w:p w14:paraId="3D173951" w14:textId="77777777" w:rsidR="00D21856" w:rsidRDefault="00D21856" w:rsidP="00D21856">
            <w:pPr>
              <w:pStyle w:val="aa"/>
              <w:numPr>
                <w:ilvl w:val="0"/>
                <w:numId w:val="93"/>
              </w:numPr>
              <w:spacing w:line="252" w:lineRule="auto"/>
              <w:rPr>
                <w:rFonts w:cs="Arial"/>
              </w:rPr>
            </w:pPr>
            <w:r>
              <w:rPr>
                <w:rFonts w:cs="Arial"/>
              </w:rPr>
              <w:t xml:space="preserve">Range 3 bits (0,1,8) with full K_offset </w:t>
            </w:r>
          </w:p>
          <w:p w14:paraId="3EFEA11B" w14:textId="77777777" w:rsidR="00D21856" w:rsidRDefault="00D21856" w:rsidP="000552C5">
            <w:pPr>
              <w:pStyle w:val="aa"/>
              <w:spacing w:line="252" w:lineRule="auto"/>
              <w:rPr>
                <w:rFonts w:cs="Arial"/>
              </w:rPr>
            </w:pPr>
            <w:r>
              <w:rPr>
                <w:rFonts w:cs="Arial"/>
              </w:rPr>
              <w:t>Option 3.b different value ranges</w:t>
            </w:r>
          </w:p>
          <w:p w14:paraId="497769FE" w14:textId="77777777" w:rsidR="00D21856" w:rsidRDefault="00D21856" w:rsidP="000552C5">
            <w:pPr>
              <w:pStyle w:val="aa"/>
              <w:spacing w:line="252" w:lineRule="auto"/>
              <w:rPr>
                <w:rFonts w:cs="Arial"/>
              </w:rPr>
            </w:pPr>
            <w:r>
              <w:rPr>
                <w:rFonts w:cs="Arial"/>
              </w:rPr>
              <w:t>For GEO@35786 km:</w:t>
            </w:r>
          </w:p>
          <w:p w14:paraId="0529FF4E" w14:textId="77777777" w:rsidR="00D21856" w:rsidRDefault="00D21856" w:rsidP="00D21856">
            <w:pPr>
              <w:pStyle w:val="aa"/>
              <w:numPr>
                <w:ilvl w:val="0"/>
                <w:numId w:val="94"/>
              </w:numPr>
              <w:spacing w:line="252" w:lineRule="auto"/>
              <w:rPr>
                <w:rFonts w:cs="Arial"/>
              </w:rPr>
            </w:pPr>
            <w:r>
              <w:rPr>
                <w:rFonts w:cs="Arial"/>
              </w:rPr>
              <w:t xml:space="preserve">Range 10 bits (0,1,..,1023) with full K_offset </w:t>
            </w:r>
          </w:p>
          <w:p w14:paraId="3734187F" w14:textId="77777777" w:rsidR="00D21856" w:rsidRDefault="00D21856" w:rsidP="00D21856">
            <w:pPr>
              <w:pStyle w:val="aa"/>
              <w:numPr>
                <w:ilvl w:val="0"/>
                <w:numId w:val="94"/>
              </w:numPr>
              <w:spacing w:line="252" w:lineRule="auto"/>
              <w:rPr>
                <w:rFonts w:cs="Arial"/>
              </w:rPr>
            </w:pPr>
            <w:r>
              <w:rPr>
                <w:rFonts w:cs="Arial"/>
              </w:rPr>
              <w:t xml:space="preserve">Range 3 bits (0,1,.., 7) with differential K_offset </w:t>
            </w:r>
          </w:p>
          <w:p w14:paraId="649C8CB6" w14:textId="77777777" w:rsidR="00D21856" w:rsidRDefault="00D21856" w:rsidP="000552C5">
            <w:pPr>
              <w:pStyle w:val="aa"/>
              <w:spacing w:line="252" w:lineRule="auto"/>
              <w:rPr>
                <w:rFonts w:cs="Arial"/>
              </w:rPr>
            </w:pPr>
            <w:r>
              <w:rPr>
                <w:rFonts w:cs="Arial"/>
              </w:rPr>
              <w:t>For LEO @1200 km:</w:t>
            </w:r>
          </w:p>
          <w:p w14:paraId="64CF1462" w14:textId="77777777" w:rsidR="00D21856" w:rsidRDefault="00D21856" w:rsidP="00D21856">
            <w:pPr>
              <w:pStyle w:val="aa"/>
              <w:numPr>
                <w:ilvl w:val="0"/>
                <w:numId w:val="95"/>
              </w:numPr>
              <w:spacing w:line="252" w:lineRule="auto"/>
              <w:rPr>
                <w:rFonts w:cs="Arial"/>
              </w:rPr>
            </w:pPr>
            <w:r>
              <w:rPr>
                <w:rFonts w:cs="Arial"/>
              </w:rPr>
              <w:t xml:space="preserve">Range 6 bits (0,1,..,63) with full K_offset </w:t>
            </w:r>
          </w:p>
          <w:p w14:paraId="774DCD83" w14:textId="77777777" w:rsidR="00D21856" w:rsidRDefault="00D21856" w:rsidP="00D21856">
            <w:pPr>
              <w:pStyle w:val="aa"/>
              <w:numPr>
                <w:ilvl w:val="0"/>
                <w:numId w:val="95"/>
              </w:numPr>
              <w:spacing w:line="252" w:lineRule="auto"/>
              <w:rPr>
                <w:rFonts w:cs="Arial"/>
              </w:rPr>
            </w:pPr>
            <w:r>
              <w:rPr>
                <w:rFonts w:cs="Arial"/>
              </w:rPr>
              <w:t xml:space="preserve">Range 3 bits (0,1,..,7) with differential K_offset </w:t>
            </w:r>
          </w:p>
          <w:p w14:paraId="7ED21997" w14:textId="77777777" w:rsidR="00D21856" w:rsidRDefault="00D21856" w:rsidP="000552C5">
            <w:pPr>
              <w:pStyle w:val="aa"/>
              <w:spacing w:line="252" w:lineRule="auto"/>
              <w:rPr>
                <w:rFonts w:cs="Arial"/>
              </w:rPr>
            </w:pPr>
            <w:r>
              <w:rPr>
                <w:rFonts w:cs="Arial"/>
              </w:rPr>
              <w:t>For LEO @600 km:</w:t>
            </w:r>
          </w:p>
          <w:p w14:paraId="5D2CB190" w14:textId="77777777" w:rsidR="00D21856" w:rsidRDefault="00D21856" w:rsidP="00D21856">
            <w:pPr>
              <w:pStyle w:val="aa"/>
              <w:numPr>
                <w:ilvl w:val="0"/>
                <w:numId w:val="96"/>
              </w:numPr>
              <w:spacing w:line="252" w:lineRule="auto"/>
              <w:rPr>
                <w:rFonts w:cs="Arial"/>
              </w:rPr>
            </w:pPr>
            <w:r>
              <w:rPr>
                <w:rFonts w:cs="Arial"/>
              </w:rPr>
              <w:t xml:space="preserve">Range 5 bits (0,1,..,31) with full K_offset </w:t>
            </w:r>
          </w:p>
          <w:p w14:paraId="16A4B6F5" w14:textId="77777777" w:rsidR="00D21856" w:rsidRDefault="00D21856" w:rsidP="00D21856">
            <w:pPr>
              <w:pStyle w:val="aa"/>
              <w:numPr>
                <w:ilvl w:val="0"/>
                <w:numId w:val="96"/>
              </w:numPr>
              <w:spacing w:line="252" w:lineRule="auto"/>
              <w:rPr>
                <w:rFonts w:cs="Arial"/>
              </w:rPr>
            </w:pPr>
            <w:r>
              <w:rPr>
                <w:rFonts w:cs="Arial"/>
              </w:rPr>
              <w:t xml:space="preserve">Range 3 bits (0,1,..,7) with differential K_offset </w:t>
            </w:r>
          </w:p>
          <w:p w14:paraId="480BA015" w14:textId="77777777" w:rsidR="00D21856" w:rsidRDefault="00D21856" w:rsidP="000552C5">
            <w:pPr>
              <w:pStyle w:val="aa"/>
              <w:spacing w:line="252" w:lineRule="auto"/>
              <w:rPr>
                <w:rFonts w:cs="Arial"/>
                <w:b/>
                <w:u w:val="single"/>
              </w:rPr>
            </w:pPr>
            <w:r>
              <w:rPr>
                <w:rFonts w:cs="Arial"/>
                <w:b/>
                <w:u w:val="single"/>
              </w:rPr>
              <w:t xml:space="preserve">Option 3.b does not save any signalling overhead if differential K_offset is used for LEO or GEO  </w:t>
            </w:r>
          </w:p>
          <w:p w14:paraId="01091F9F" w14:textId="77777777" w:rsidR="00D21856" w:rsidRDefault="00D21856" w:rsidP="000552C5">
            <w:pPr>
              <w:pStyle w:val="aa"/>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a"/>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a"/>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a"/>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a"/>
                    <w:rPr>
                      <w:color w:val="000000"/>
                    </w:rPr>
                  </w:pPr>
                  <w:r>
                    <w:rPr>
                      <w:color w:val="000000"/>
                    </w:rPr>
                    <w:t>Differential K_offset</w:t>
                  </w:r>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a"/>
                    <w:rPr>
                      <w:color w:val="000000"/>
                    </w:rPr>
                  </w:pPr>
                  <w:r>
                    <w:rPr>
                      <w:color w:val="000000"/>
                    </w:rPr>
                    <w:t>Maximum RTD=540 ms</w:t>
                  </w:r>
                </w:p>
                <w:p w14:paraId="35E4972D" w14:textId="77777777" w:rsidR="00D21856" w:rsidRDefault="00D21856" w:rsidP="000552C5">
                  <w:pPr>
                    <w:pStyle w:val="aa"/>
                    <w:rPr>
                      <w:color w:val="000000"/>
                    </w:rPr>
                  </w:pPr>
                  <w:r>
                    <w:rPr>
                      <w:color w:val="000000"/>
                    </w:rPr>
                    <w:t xml:space="preserve">Maximum differential RTD=20.6 ms </w:t>
                  </w:r>
                </w:p>
                <w:p w14:paraId="1D8862DB" w14:textId="77777777" w:rsidR="00D21856" w:rsidRDefault="00D21856" w:rsidP="000552C5">
                  <w:pPr>
                    <w:pStyle w:val="aa"/>
                    <w:rPr>
                      <w:color w:val="000000"/>
                    </w:rPr>
                  </w:pPr>
                  <w:r>
                    <w:rPr>
                      <w:color w:val="000000"/>
                    </w:rPr>
                    <w:t xml:space="preserve">K_offset update: once per 251 s </w:t>
                  </w:r>
                </w:p>
                <w:p w14:paraId="1445264E" w14:textId="77777777" w:rsidR="00D21856" w:rsidRDefault="00D21856" w:rsidP="000552C5">
                  <w:pPr>
                    <w:pStyle w:val="aa"/>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a"/>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a"/>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a"/>
                    <w:rPr>
                      <w:color w:val="000000"/>
                    </w:rPr>
                  </w:pPr>
                  <w:r>
                    <w:rPr>
                      <w:color w:val="000000"/>
                    </w:rPr>
                    <w:t>Maximum RTD=41. ms</w:t>
                  </w:r>
                </w:p>
                <w:p w14:paraId="3E542F1B" w14:textId="77777777" w:rsidR="00D21856" w:rsidRDefault="00D21856" w:rsidP="000552C5">
                  <w:pPr>
                    <w:pStyle w:val="aa"/>
                    <w:rPr>
                      <w:color w:val="000000"/>
                    </w:rPr>
                  </w:pPr>
                  <w:r>
                    <w:rPr>
                      <w:color w:val="000000"/>
                    </w:rPr>
                    <w:t xml:space="preserve">Maximum differential RTD=6.24 ms </w:t>
                  </w:r>
                </w:p>
                <w:p w14:paraId="3EA005AF" w14:textId="77777777" w:rsidR="00D21856" w:rsidRDefault="00D21856" w:rsidP="000552C5">
                  <w:pPr>
                    <w:pStyle w:val="aa"/>
                    <w:rPr>
                      <w:color w:val="000000"/>
                    </w:rPr>
                  </w:pPr>
                  <w:r>
                    <w:rPr>
                      <w:color w:val="000000"/>
                    </w:rPr>
                    <w:t xml:space="preserve">K_offset update: once per 18 s </w:t>
                  </w:r>
                </w:p>
                <w:p w14:paraId="1C06F37A" w14:textId="77777777" w:rsidR="00D21856" w:rsidRDefault="00D21856" w:rsidP="000552C5">
                  <w:pPr>
                    <w:pStyle w:val="aa"/>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a"/>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a"/>
                    <w:rPr>
                      <w:color w:val="000000"/>
                    </w:rPr>
                  </w:pPr>
                  <w:r>
                    <w:rPr>
                      <w:color w:val="000000"/>
                    </w:rPr>
                    <w:t>Maximum RTD=25.6 ms</w:t>
                  </w:r>
                </w:p>
                <w:p w14:paraId="4A9984DD" w14:textId="77777777" w:rsidR="00D21856" w:rsidRDefault="00D21856" w:rsidP="000552C5">
                  <w:pPr>
                    <w:pStyle w:val="aa"/>
                    <w:rPr>
                      <w:color w:val="000000"/>
                    </w:rPr>
                  </w:pPr>
                  <w:r>
                    <w:rPr>
                      <w:color w:val="000000"/>
                    </w:rPr>
                    <w:t xml:space="preserve">Maximum differential RTD=6.36 ms </w:t>
                  </w:r>
                </w:p>
                <w:p w14:paraId="7E8AEE25" w14:textId="77777777" w:rsidR="00D21856" w:rsidRDefault="00D21856" w:rsidP="000552C5">
                  <w:pPr>
                    <w:pStyle w:val="aa"/>
                    <w:rPr>
                      <w:color w:val="000000"/>
                    </w:rPr>
                  </w:pPr>
                  <w:r>
                    <w:rPr>
                      <w:color w:val="000000"/>
                    </w:rPr>
                    <w:t xml:space="preserve">K_offset update: once per 6 s </w:t>
                  </w:r>
                </w:p>
                <w:p w14:paraId="32DEF5CE" w14:textId="77777777" w:rsidR="00D21856" w:rsidRDefault="00D21856" w:rsidP="000552C5">
                  <w:pPr>
                    <w:pStyle w:val="aa"/>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a"/>
                    <w:rPr>
                      <w:color w:val="000000"/>
                    </w:rPr>
                  </w:pPr>
                  <w:r>
                    <w:rPr>
                      <w:color w:val="000000"/>
                    </w:rPr>
                    <w:t>3 bits</w:t>
                  </w:r>
                </w:p>
              </w:tc>
            </w:tr>
          </w:tbl>
          <w:p w14:paraId="4D356D4E" w14:textId="77777777" w:rsidR="00D21856" w:rsidRDefault="00D21856" w:rsidP="000552C5">
            <w:pPr>
              <w:pStyle w:val="aa"/>
              <w:spacing w:line="252" w:lineRule="auto"/>
              <w:rPr>
                <w:rFonts w:cs="Arial"/>
              </w:rPr>
            </w:pPr>
          </w:p>
          <w:p w14:paraId="15AF32EA" w14:textId="77777777" w:rsidR="00D21856" w:rsidRDefault="00D21856" w:rsidP="000552C5">
            <w:pPr>
              <w:pStyle w:val="aa"/>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a"/>
              <w:spacing w:line="254" w:lineRule="auto"/>
              <w:rPr>
                <w:rFonts w:cs="Arial"/>
              </w:rPr>
            </w:pPr>
            <w:r>
              <w:rPr>
                <w:rFonts w:cs="Arial"/>
              </w:rPr>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a"/>
              <w:numPr>
                <w:ilvl w:val="0"/>
                <w:numId w:val="97"/>
              </w:numPr>
              <w:spacing w:line="252" w:lineRule="auto"/>
              <w:rPr>
                <w:rFonts w:cs="Arial"/>
              </w:rPr>
            </w:pPr>
            <w:r>
              <w:rPr>
                <w:rFonts w:cs="Arial"/>
              </w:rPr>
              <w:t>Support</w:t>
            </w:r>
          </w:p>
          <w:p w14:paraId="6F8AACCB" w14:textId="77777777" w:rsidR="00D21856" w:rsidRDefault="00D21856" w:rsidP="00D21856">
            <w:pPr>
              <w:pStyle w:val="aa"/>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aa"/>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a"/>
              <w:spacing w:line="254" w:lineRule="auto"/>
              <w:rPr>
                <w:rFonts w:cs="Arial"/>
              </w:rPr>
            </w:pPr>
            <w:r>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aa"/>
              <w:numPr>
                <w:ilvl w:val="0"/>
                <w:numId w:val="105"/>
              </w:numPr>
              <w:spacing w:line="254" w:lineRule="auto"/>
              <w:rPr>
                <w:rFonts w:cs="Arial"/>
              </w:rPr>
            </w:pPr>
            <w:r>
              <w:rPr>
                <w:rFonts w:cs="Arial"/>
              </w:rPr>
              <w:t>Agree</w:t>
            </w:r>
          </w:p>
          <w:p w14:paraId="13E305D8" w14:textId="77777777" w:rsidR="00D21856" w:rsidRDefault="00D21856" w:rsidP="002F4F7B">
            <w:pPr>
              <w:pStyle w:val="aa"/>
              <w:numPr>
                <w:ilvl w:val="0"/>
                <w:numId w:val="105"/>
              </w:numPr>
              <w:spacing w:line="254" w:lineRule="auto"/>
              <w:rPr>
                <w:rFonts w:cs="Arial"/>
              </w:rPr>
            </w:pPr>
            <w:r>
              <w:rPr>
                <w:rFonts w:cs="Arial"/>
              </w:rPr>
              <w:t>Agree</w:t>
            </w:r>
          </w:p>
          <w:p w14:paraId="0763F6E1" w14:textId="77777777" w:rsidR="00D21856" w:rsidRDefault="00D21856" w:rsidP="002F4F7B">
            <w:pPr>
              <w:pStyle w:val="aa"/>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a"/>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aa"/>
              <w:numPr>
                <w:ilvl w:val="0"/>
                <w:numId w:val="106"/>
              </w:numPr>
              <w:spacing w:line="254" w:lineRule="auto"/>
              <w:rPr>
                <w:rFonts w:cs="Arial"/>
              </w:rPr>
            </w:pPr>
            <w:r>
              <w:rPr>
                <w:rFonts w:cs="Arial"/>
              </w:rPr>
              <w:t xml:space="preserve">Agree. Or alternatively, we may set it based on the initial UL BWP since it is mainly used for uplink scheduling purpose. </w:t>
            </w:r>
          </w:p>
          <w:p w14:paraId="438FBC6C" w14:textId="77777777" w:rsidR="00D21856" w:rsidRDefault="00D21856" w:rsidP="002F4F7B">
            <w:pPr>
              <w:pStyle w:val="aa"/>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aa"/>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a"/>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a"/>
              <w:spacing w:line="254" w:lineRule="auto"/>
              <w:rPr>
                <w:rFonts w:eastAsia="Yu Mincho" w:cs="Arial"/>
              </w:rPr>
            </w:pPr>
            <w:r>
              <w:rPr>
                <w:rFonts w:eastAsia="Yu Mincho" w:cs="Arial" w:hint="eastAsia"/>
              </w:rPr>
              <w:t>1</w:t>
            </w:r>
            <w:r>
              <w:rPr>
                <w:rFonts w:eastAsia="Yu Mincho" w:cs="Arial"/>
              </w:rPr>
              <w:t>) Agree</w:t>
            </w:r>
          </w:p>
          <w:p w14:paraId="2132B531" w14:textId="77777777" w:rsidR="00D21856" w:rsidRDefault="00D21856" w:rsidP="000552C5">
            <w:pPr>
              <w:pStyle w:val="aa"/>
              <w:spacing w:line="254" w:lineRule="auto"/>
              <w:rPr>
                <w:rFonts w:eastAsia="Yu Mincho" w:cs="Arial"/>
              </w:rPr>
            </w:pPr>
            <w:r>
              <w:rPr>
                <w:rFonts w:eastAsia="Yu Mincho" w:cs="Arial"/>
              </w:rPr>
              <w:t>2) Agree</w:t>
            </w:r>
          </w:p>
          <w:p w14:paraId="315DED65" w14:textId="77777777" w:rsidR="00D21856" w:rsidRDefault="00D21856" w:rsidP="000552C5">
            <w:pPr>
              <w:pStyle w:val="aa"/>
              <w:spacing w:line="254" w:lineRule="auto"/>
              <w:rPr>
                <w:rFonts w:eastAsia="Yu Mincho" w:cs="Arial"/>
              </w:rPr>
            </w:pPr>
            <w:r>
              <w:rPr>
                <w:rFonts w:eastAsia="Yu Mincho" w:cs="Arial" w:hint="eastAsia"/>
              </w:rPr>
              <w:t>3</w:t>
            </w:r>
            <w:r>
              <w:rPr>
                <w:rFonts w:eastAsia="Yu Mincho" w:cs="Arial"/>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a"/>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a"/>
              <w:spacing w:line="254" w:lineRule="auto"/>
              <w:rPr>
                <w:rFonts w:eastAsia="Yu Mincho" w:cs="Arial"/>
              </w:rPr>
            </w:pPr>
            <w:r>
              <w:rPr>
                <w:rFonts w:eastAsia="Yu Mincho" w:cs="Arial"/>
              </w:rPr>
              <w:t>1) agree</w:t>
            </w:r>
          </w:p>
          <w:p w14:paraId="712F5EA0" w14:textId="77777777" w:rsidR="00D21856" w:rsidRDefault="00D21856" w:rsidP="000552C5">
            <w:pPr>
              <w:pStyle w:val="aa"/>
              <w:spacing w:line="254" w:lineRule="auto"/>
              <w:rPr>
                <w:rFonts w:eastAsia="Yu Mincho" w:cs="Arial"/>
              </w:rPr>
            </w:pPr>
            <w:r>
              <w:rPr>
                <w:rFonts w:eastAsia="Yu Mincho" w:cs="Arial"/>
              </w:rPr>
              <w:t>2) agree</w:t>
            </w:r>
          </w:p>
          <w:p w14:paraId="414E256C" w14:textId="77777777" w:rsidR="00D21856" w:rsidRDefault="00D21856" w:rsidP="000552C5">
            <w:pPr>
              <w:pStyle w:val="aa"/>
              <w:spacing w:line="254" w:lineRule="auto"/>
              <w:rPr>
                <w:rFonts w:eastAsia="Yu Mincho" w:cs="Arial"/>
              </w:rPr>
            </w:pPr>
            <w:r>
              <w:rPr>
                <w:rFonts w:eastAsia="Yu Mincho" w:cs="Arial"/>
              </w:rPr>
              <w:t xml:space="preserve">3) option 1: 0-541 (13bits). </w:t>
            </w:r>
          </w:p>
          <w:p w14:paraId="6DFE7F77" w14:textId="77777777" w:rsidR="00D21856" w:rsidRDefault="00D21856" w:rsidP="000552C5">
            <w:pPr>
              <w:pStyle w:val="aa"/>
              <w:spacing w:line="254" w:lineRule="auto"/>
              <w:rPr>
                <w:rFonts w:eastAsia="Yu Mincho" w:cs="Arial"/>
              </w:rPr>
            </w:pPr>
            <w:r>
              <w:rPr>
                <w:rFonts w:eastAsia="Yu Mincho" w:cs="Arial"/>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a"/>
              <w:spacing w:line="254" w:lineRule="auto"/>
              <w:rPr>
                <w:rFonts w:eastAsia="Yu Mincho" w:cs="Arial"/>
              </w:rPr>
            </w:pPr>
            <w:r>
              <w:rPr>
                <w:rFonts w:eastAsia="Yu Mincho" w:cs="Arial" w:hint="eastAsia"/>
              </w:rPr>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aa"/>
              <w:numPr>
                <w:ilvl w:val="0"/>
                <w:numId w:val="107"/>
              </w:numPr>
              <w:spacing w:line="254" w:lineRule="auto"/>
              <w:rPr>
                <w:rFonts w:eastAsia="Yu Mincho" w:cs="Arial"/>
              </w:rPr>
            </w:pPr>
            <w:r>
              <w:rPr>
                <w:rFonts w:eastAsia="Yu Mincho" w:cs="Arial"/>
              </w:rPr>
              <w:t>Agree</w:t>
            </w:r>
          </w:p>
          <w:p w14:paraId="1DDD0390" w14:textId="77777777" w:rsidR="00D21856" w:rsidRDefault="00D21856" w:rsidP="002F4F7B">
            <w:pPr>
              <w:pStyle w:val="aa"/>
              <w:numPr>
                <w:ilvl w:val="0"/>
                <w:numId w:val="107"/>
              </w:numPr>
              <w:spacing w:line="254" w:lineRule="auto"/>
              <w:rPr>
                <w:rFonts w:eastAsia="Yu Mincho" w:cs="Arial"/>
              </w:rPr>
            </w:pPr>
            <w:r>
              <w:rPr>
                <w:rFonts w:eastAsia="Yu Mincho" w:cs="Arial" w:hint="eastAsia"/>
              </w:rPr>
              <w:t>I</w:t>
            </w:r>
            <w:r>
              <w:rPr>
                <w:rFonts w:eastAsia="Yu Mincho"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aa"/>
              <w:numPr>
                <w:ilvl w:val="0"/>
                <w:numId w:val="107"/>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r>
        <w:t>K_offset unit</w:t>
      </w:r>
    </w:p>
    <w:p w14:paraId="092E07B5" w14:textId="77777777" w:rsidR="00B264ED" w:rsidRPr="00C46D62" w:rsidRDefault="00B264ED" w:rsidP="00B264ED">
      <w:pPr>
        <w:rPr>
          <w:rFonts w:ascii="Arial" w:hAnsi="Arial" w:cs="Arial"/>
        </w:rPr>
      </w:pPr>
      <w:r w:rsidRPr="00C46D62">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1068"/>
        <w:gridCol w:w="1615"/>
        <w:gridCol w:w="693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rPr>
            </w:pPr>
            <w:r w:rsidRPr="00C46D62">
              <w:rPr>
                <w:rFonts w:ascii="Arial" w:hAnsi="Arial" w:cs="Arial"/>
                <w:color w:val="000000"/>
                <w:lang w:val="de-DE"/>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rPr>
            </w:pPr>
            <w:r w:rsidRPr="00C46D62">
              <w:rPr>
                <w:rFonts w:ascii="Arial" w:hAnsi="Arial" w:cs="Arial"/>
                <w:color w:val="000000"/>
                <w:lang w:val="de-DE"/>
              </w:rPr>
              <w:t>Proponent(s)</w:t>
            </w:r>
          </w:p>
        </w:tc>
      </w:tr>
      <w:tr w:rsidR="00B264ED" w:rsidRPr="006B6D33"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rPr>
            </w:pPr>
            <w:r w:rsidRPr="00C46D62">
              <w:rPr>
                <w:rFonts w:ascii="Arial" w:hAnsi="Arial" w:cs="Arial"/>
                <w:lang w:val="de-DE"/>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rPr>
            </w:pPr>
            <w:r w:rsidRPr="00C46D62">
              <w:rPr>
                <w:rFonts w:ascii="Arial" w:hAnsi="Arial" w:cs="Arial"/>
                <w:lang w:val="de-DE"/>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rPr>
            </w:pPr>
            <w:r w:rsidRPr="00C46D62">
              <w:rPr>
                <w:rFonts w:ascii="Arial" w:hAnsi="Arial" w:cs="Arial"/>
                <w:lang w:val="de-DE"/>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rPr>
            </w:pPr>
            <w:r w:rsidRPr="00C46D62">
              <w:rPr>
                <w:rFonts w:ascii="Arial" w:hAnsi="Arial" w:cs="Arial"/>
                <w:lang w:val="de-DE"/>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rPr>
            </w:pPr>
            <w:r w:rsidRPr="00C46D62">
              <w:rPr>
                <w:rFonts w:ascii="Arial" w:hAnsi="Arial" w:cs="Arial"/>
                <w:lang w:val="de-DE"/>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rPr>
            </w:pPr>
            <w:r w:rsidRPr="00C46D62">
              <w:rPr>
                <w:rFonts w:ascii="Arial" w:hAnsi="Arial" w:cs="Arial"/>
                <w:lang w:val="de-DE"/>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rPr>
            </w:pPr>
            <w:r w:rsidRPr="00C46D62">
              <w:rPr>
                <w:rFonts w:ascii="Arial" w:hAnsi="Arial" w:cs="Arial"/>
                <w:lang w:val="de-DE"/>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rPr>
            </w:pPr>
            <w:r w:rsidRPr="00C46D62">
              <w:rPr>
                <w:rFonts w:ascii="Arial" w:hAnsi="Arial" w:cs="Arial"/>
                <w:lang w:val="de-DE"/>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rPr>
            </w:pPr>
            <w:r w:rsidRPr="00C46D62">
              <w:rPr>
                <w:rFonts w:ascii="Arial" w:hAnsi="Arial" w:cs="Arial"/>
                <w:lang w:val="de-DE"/>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rPr>
            </w:pPr>
            <w:r w:rsidRPr="00C46D62">
              <w:rPr>
                <w:rFonts w:ascii="Arial" w:hAnsi="Arial" w:cs="Arial"/>
                <w:lang w:val="de-DE"/>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rPr>
            </w:pPr>
            <w:r w:rsidRPr="00C46D62">
              <w:rPr>
                <w:rFonts w:ascii="Arial" w:hAnsi="Arial" w:cs="Arial"/>
                <w:lang w:val="de-DE"/>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rPr>
            </w:pPr>
            <w:r w:rsidRPr="00C46D62">
              <w:rPr>
                <w:rFonts w:ascii="Arial" w:hAnsi="Arial" w:cs="Arial"/>
                <w:lang w:val="de-DE"/>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rPr>
            </w:pPr>
            <w:r w:rsidRPr="00C46D62">
              <w:rPr>
                <w:rFonts w:ascii="Arial" w:hAnsi="Arial" w:cs="Arial"/>
                <w:lang w:val="de-DE"/>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rPr>
            </w:pPr>
            <w:r w:rsidRPr="00C46D62">
              <w:rPr>
                <w:rFonts w:ascii="Arial" w:hAnsi="Arial" w:cs="Arial"/>
                <w:lang w:val="de-DE"/>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The reference subcarrier spacing values for the unit of K_offset ar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r>
        <w:t>K_offset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a"/>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a"/>
              <w:rPr>
                <w:rFonts w:cs="Arial"/>
                <w:lang w:val="de-DE"/>
              </w:rPr>
            </w:pPr>
            <w:r w:rsidRPr="00C46D62">
              <w:rPr>
                <w:rFonts w:cs="Arial"/>
                <w:color w:val="000000"/>
                <w:lang w:val="de-DE"/>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a"/>
              <w:rPr>
                <w:rFonts w:cs="Arial"/>
                <w:lang w:val="de-DE"/>
              </w:rPr>
            </w:pPr>
            <w:r w:rsidRPr="003E2F61">
              <w:rPr>
                <w:rFonts w:cs="Arial"/>
                <w:lang w:val="de-DE"/>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a"/>
              <w:rPr>
                <w:rFonts w:cs="Arial"/>
                <w:lang w:val="de-DE"/>
              </w:rPr>
            </w:pPr>
            <w:r w:rsidRPr="00C46D62">
              <w:rPr>
                <w:rFonts w:cs="Arial"/>
                <w:lang w:val="de-DE"/>
              </w:rPr>
              <w:t>[</w:t>
            </w:r>
            <w:r w:rsidR="000552C5">
              <w:rPr>
                <w:rFonts w:cs="Arial"/>
                <w:lang w:val="de-DE"/>
              </w:rPr>
              <w:t xml:space="preserve">Nokia/NSB, Lenovo/MM, ZTE, Intel, LGE, Ericsson, NTT DOCOMO, FGI </w:t>
            </w:r>
            <w:r w:rsidRPr="00C46D62">
              <w:rPr>
                <w:rFonts w:cs="Arial"/>
                <w:lang w:val="de-DE"/>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a"/>
              <w:rPr>
                <w:rFonts w:cs="Arial"/>
                <w:lang w:val="de-DE"/>
              </w:rPr>
            </w:pPr>
            <w:r w:rsidRPr="003E2F61">
              <w:rPr>
                <w:rFonts w:cs="Arial"/>
                <w:lang w:val="de-DE"/>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a"/>
              <w:rPr>
                <w:rFonts w:cs="Arial"/>
                <w:lang w:val="de-DE"/>
              </w:rPr>
            </w:pPr>
            <w:r w:rsidRPr="00C46D62">
              <w:rPr>
                <w:rFonts w:cs="Arial"/>
                <w:lang w:val="de-DE"/>
              </w:rPr>
              <w:t>[</w:t>
            </w:r>
            <w:r w:rsidR="000552C5">
              <w:rPr>
                <w:rFonts w:cs="Arial"/>
                <w:lang w:val="de-DE"/>
              </w:rPr>
              <w:t>Zhejiang Lab, CMCC, CATT, NEC, OPPO, InterDigital, Apple, Sony</w:t>
            </w:r>
            <w:r w:rsidRPr="00C46D62">
              <w:rPr>
                <w:rFonts w:cs="Arial"/>
                <w:lang w:val="de-DE"/>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a"/>
              <w:rPr>
                <w:rFonts w:cs="Arial"/>
                <w:lang w:val="de-DE"/>
              </w:rPr>
            </w:pPr>
            <w:r>
              <w:rPr>
                <w:rFonts w:cs="Arial"/>
                <w:lang w:val="de-DE"/>
              </w:rPr>
              <w:t>Other proposals:</w:t>
            </w:r>
          </w:p>
          <w:p w14:paraId="45824274" w14:textId="42E481A8" w:rsidR="000552C5" w:rsidRPr="00C46D62" w:rsidRDefault="000552C5" w:rsidP="000552C5">
            <w:pPr>
              <w:pStyle w:val="aa"/>
              <w:rPr>
                <w:rFonts w:cs="Arial"/>
                <w:lang w:val="de-DE"/>
              </w:rPr>
            </w:pPr>
            <w:r>
              <w:rPr>
                <w:rFonts w:cs="Arial"/>
                <w:lang w:val="de-DE"/>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For defining value range(s) of K_offset, down-select one option from below:</w:t>
      </w:r>
    </w:p>
    <w:tbl>
      <w:tblPr>
        <w:tblStyle w:val="aff5"/>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f5"/>
        <w:tblW w:w="0" w:type="auto"/>
        <w:tblLook w:val="04A0" w:firstRow="1" w:lastRow="0" w:firstColumn="1" w:lastColumn="0" w:noHBand="0" w:noVBand="1"/>
      </w:tblPr>
      <w:tblGrid>
        <w:gridCol w:w="1600"/>
        <w:gridCol w:w="8029"/>
      </w:tblGrid>
      <w:tr w:rsidR="009131FD" w14:paraId="29C274AE" w14:textId="77777777" w:rsidTr="00251865">
        <w:tc>
          <w:tcPr>
            <w:tcW w:w="1600"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aa"/>
              <w:spacing w:line="254" w:lineRule="auto"/>
              <w:rPr>
                <w:rFonts w:cs="Arial"/>
              </w:rPr>
            </w:pPr>
            <w:r>
              <w:rPr>
                <w:rFonts w:cs="Arial"/>
              </w:rPr>
              <w:t>Company</w:t>
            </w:r>
          </w:p>
        </w:tc>
        <w:tc>
          <w:tcPr>
            <w:tcW w:w="8029"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aa"/>
              <w:spacing w:line="254" w:lineRule="auto"/>
              <w:rPr>
                <w:rFonts w:cs="Arial"/>
              </w:rPr>
            </w:pPr>
            <w:r>
              <w:rPr>
                <w:rFonts w:cs="Arial"/>
              </w:rPr>
              <w:t>Comments</w:t>
            </w:r>
          </w:p>
        </w:tc>
      </w:tr>
      <w:tr w:rsidR="005B5218" w14:paraId="030BB8D1" w14:textId="77777777" w:rsidTr="00251865">
        <w:tc>
          <w:tcPr>
            <w:tcW w:w="1600"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a"/>
              <w:spacing w:line="254" w:lineRule="auto"/>
              <w:rPr>
                <w:rFonts w:cs="Arial"/>
              </w:rPr>
            </w:pPr>
            <w:r>
              <w:rPr>
                <w:rFonts w:eastAsiaTheme="minorEastAsia" w:cs="Arial" w:hint="eastAsia"/>
              </w:rPr>
              <w:t>L</w:t>
            </w:r>
            <w:r>
              <w:rPr>
                <w:rFonts w:eastAsiaTheme="minorEastAsia" w:cs="Arial"/>
              </w:rPr>
              <w:t>enovo/MM</w:t>
            </w:r>
          </w:p>
        </w:tc>
        <w:tc>
          <w:tcPr>
            <w:tcW w:w="8029"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a"/>
              <w:spacing w:line="254" w:lineRule="auto"/>
              <w:rPr>
                <w:rFonts w:cs="Arial"/>
              </w:rPr>
            </w:pPr>
            <w:r>
              <w:rPr>
                <w:rFonts w:eastAsiaTheme="minorEastAsia" w:cs="Arial" w:hint="eastAsia"/>
              </w:rPr>
              <w:t>F</w:t>
            </w:r>
            <w:r>
              <w:rPr>
                <w:rFonts w:eastAsiaTheme="minorEastAsia" w:cs="Arial"/>
              </w:rPr>
              <w:t>ine with the proposal, and we prefer option 1.</w:t>
            </w:r>
          </w:p>
        </w:tc>
      </w:tr>
      <w:tr w:rsidR="002544F5" w14:paraId="2D011E72" w14:textId="77777777" w:rsidTr="00251865">
        <w:tc>
          <w:tcPr>
            <w:tcW w:w="1600"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a"/>
              <w:spacing w:line="254" w:lineRule="auto"/>
              <w:rPr>
                <w:rFonts w:eastAsiaTheme="minorEastAsia" w:cs="Arial"/>
              </w:rPr>
            </w:pPr>
            <w:r>
              <w:rPr>
                <w:rFonts w:eastAsiaTheme="minorEastAsia" w:cs="Arial" w:hint="eastAsia"/>
              </w:rPr>
              <w:t>O</w:t>
            </w:r>
            <w:r>
              <w:rPr>
                <w:rFonts w:eastAsiaTheme="minorEastAsia" w:cs="Arial"/>
              </w:rPr>
              <w:t>PPO</w:t>
            </w:r>
          </w:p>
        </w:tc>
        <w:tc>
          <w:tcPr>
            <w:tcW w:w="8029"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a"/>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251865">
        <w:tc>
          <w:tcPr>
            <w:tcW w:w="1600"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aa"/>
              <w:spacing w:line="254" w:lineRule="auto"/>
              <w:rPr>
                <w:rFonts w:eastAsia="Malgun Gothic" w:cs="Arial"/>
              </w:rPr>
            </w:pPr>
            <w:r>
              <w:rPr>
                <w:rFonts w:eastAsia="Malgun Gothic" w:cs="Arial" w:hint="eastAsia"/>
              </w:rPr>
              <w:t>LG Electronics</w:t>
            </w:r>
          </w:p>
        </w:tc>
        <w:tc>
          <w:tcPr>
            <w:tcW w:w="8029"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aa"/>
              <w:spacing w:line="254" w:lineRule="auto"/>
              <w:rPr>
                <w:rFonts w:eastAsia="Malgun Gothic" w:cs="Arial"/>
              </w:rPr>
            </w:pPr>
            <w:r>
              <w:rPr>
                <w:rFonts w:eastAsia="Malgun Gothic" w:cs="Arial" w:hint="eastAsia"/>
              </w:rPr>
              <w:t>We prefer option 1</w:t>
            </w:r>
            <w:r w:rsidR="004319D5">
              <w:rPr>
                <w:rFonts w:eastAsia="Malgun Gothic" w:cs="Arial"/>
              </w:rPr>
              <w:t xml:space="preserve"> due to its simplicity</w:t>
            </w:r>
            <w:r>
              <w:rPr>
                <w:rFonts w:eastAsia="Malgun Gothic" w:cs="Arial" w:hint="eastAsia"/>
              </w:rPr>
              <w:t xml:space="preserve">. </w:t>
            </w:r>
            <w:r>
              <w:rPr>
                <w:rFonts w:eastAsia="Malgun Gothic" w:cs="Arial"/>
              </w:rPr>
              <w:t xml:space="preserve">For option 2, do we preclude some other scenarios such as HAPs and ATG? Another question is does UE implicitly apply K_offset range accroding to </w:t>
            </w:r>
            <w:r w:rsidR="004319D5">
              <w:rPr>
                <w:rFonts w:eastAsia="Malgun Gothic" w:cs="Arial"/>
              </w:rPr>
              <w:t xml:space="preserve">e.g., </w:t>
            </w:r>
            <w:r>
              <w:rPr>
                <w:rFonts w:eastAsia="Malgun Gothic" w:cs="Arial"/>
              </w:rPr>
              <w:t>NTN platform height as there is no relevant agreement on the explicit singling of type of NTN platform?</w:t>
            </w:r>
            <w:r w:rsidR="004319D5">
              <w:rPr>
                <w:rFonts w:eastAsia="Malgun Gothic" w:cs="Arial"/>
              </w:rPr>
              <w:t xml:space="preserve"> Or gNB will configure one of K_offset value? </w:t>
            </w:r>
          </w:p>
        </w:tc>
      </w:tr>
      <w:tr w:rsidR="00EA1C34" w14:paraId="6EA5EF59" w14:textId="77777777" w:rsidTr="00251865">
        <w:tc>
          <w:tcPr>
            <w:tcW w:w="1600"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aa"/>
              <w:spacing w:line="254" w:lineRule="auto"/>
              <w:rPr>
                <w:rFonts w:eastAsiaTheme="minorEastAsia" w:cs="Arial"/>
              </w:rPr>
            </w:pPr>
            <w:r>
              <w:rPr>
                <w:rFonts w:eastAsiaTheme="minorEastAsia" w:cs="Arial" w:hint="eastAsia"/>
              </w:rPr>
              <w:t>v</w:t>
            </w:r>
            <w:r>
              <w:rPr>
                <w:rFonts w:eastAsiaTheme="minorEastAsia" w:cs="Arial"/>
              </w:rPr>
              <w:t>ivo</w:t>
            </w:r>
          </w:p>
        </w:tc>
        <w:tc>
          <w:tcPr>
            <w:tcW w:w="8029"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aa"/>
              <w:spacing w:line="254" w:lineRule="auto"/>
              <w:rPr>
                <w:rFonts w:cs="Arial"/>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251865">
        <w:tc>
          <w:tcPr>
            <w:tcW w:w="1600"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aa"/>
              <w:spacing w:line="254" w:lineRule="auto"/>
              <w:rPr>
                <w:rFonts w:cs="Arial"/>
              </w:rPr>
            </w:pPr>
            <w:r>
              <w:rPr>
                <w:rFonts w:cs="Arial"/>
              </w:rPr>
              <w:t>CATT</w:t>
            </w:r>
          </w:p>
        </w:tc>
        <w:tc>
          <w:tcPr>
            <w:tcW w:w="8029"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aa"/>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DE0BE8" w:rsidP="00554FDB">
            <w:pPr>
              <w:jc w:val="center"/>
            </w:pPr>
            <w:r w:rsidRPr="00DE0BE8">
              <w:rPr>
                <w:rFonts w:eastAsiaTheme="minorEastAsia"/>
                <w:noProof/>
                <w:sz w:val="20"/>
                <w:lang w:val="en-GB"/>
              </w:rPr>
              <w:object w:dxaOrig="7836" w:dyaOrig="1543" w14:anchorId="23E5BF5E">
                <v:shape id="_x0000_i1028" type="#_x0000_t75" alt="" style="width:390.8pt;height:77.4pt;mso-width-percent:0;mso-height-percent:0;mso-width-percent:0;mso-height-percent:0" o:ole="">
                  <v:imagedata r:id="rId14" o:title=""/>
                </v:shape>
                <o:OLEObject Type="Embed" ProgID="Visio.Drawing.11" ShapeID="_x0000_i1028" DrawAspect="Content" ObjectID="_1696057938"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r>
              <w:t>K_offset</w:t>
            </w:r>
          </w:p>
          <w:p w14:paraId="236E45A1" w14:textId="77777777" w:rsidR="00554FDB" w:rsidRDefault="00554FDB" w:rsidP="00554FDB">
            <w:pPr>
              <w:rPr>
                <w:sz w:val="20"/>
                <w:szCs w:val="20"/>
              </w:rPr>
            </w:pPr>
            <w:r>
              <w:rPr>
                <w:sz w:val="20"/>
                <w:szCs w:val="20"/>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Proposal : Support (A+B) bits for notifying and updating of K_offset:</w:t>
            </w:r>
          </w:p>
          <w:p w14:paraId="271E6A3D" w14:textId="77777777" w:rsidR="00554FDB" w:rsidRDefault="00554FDB" w:rsidP="00554FDB">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4DE5D75" w14:textId="77777777" w:rsidR="00554FDB" w:rsidRDefault="00554FDB" w:rsidP="00554FDB">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0BA5E763" w14:textId="7740F43B" w:rsidR="00554FDB" w:rsidRDefault="00554FDB" w:rsidP="00EA1C34">
            <w:pPr>
              <w:pStyle w:val="aa"/>
              <w:spacing w:line="254" w:lineRule="auto"/>
              <w:rPr>
                <w:rFonts w:cs="Arial"/>
              </w:rPr>
            </w:pPr>
          </w:p>
        </w:tc>
      </w:tr>
      <w:tr w:rsidR="00EA1C34" w14:paraId="5D8555B7" w14:textId="77777777" w:rsidTr="00251865">
        <w:tc>
          <w:tcPr>
            <w:tcW w:w="1600"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aa"/>
              <w:spacing w:line="254" w:lineRule="auto"/>
              <w:rPr>
                <w:rFonts w:cs="Arial"/>
              </w:rPr>
            </w:pPr>
            <w:r>
              <w:rPr>
                <w:rFonts w:cs="Arial"/>
              </w:rPr>
              <w:t>Ericsson</w:t>
            </w:r>
          </w:p>
        </w:tc>
        <w:tc>
          <w:tcPr>
            <w:tcW w:w="8029"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aa"/>
              <w:spacing w:line="254" w:lineRule="auto"/>
              <w:rPr>
                <w:rFonts w:cs="Arial"/>
              </w:rPr>
            </w:pPr>
            <w:r>
              <w:rPr>
                <w:rFonts w:cs="Arial"/>
              </w:rPr>
              <w:t>We support to take this as a working assumption.</w:t>
            </w:r>
          </w:p>
        </w:tc>
      </w:tr>
      <w:tr w:rsidR="00EA1C34" w14:paraId="31E7EF4A" w14:textId="77777777" w:rsidTr="00251865">
        <w:tc>
          <w:tcPr>
            <w:tcW w:w="1600"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aa"/>
              <w:spacing w:line="254" w:lineRule="auto"/>
              <w:rPr>
                <w:rFonts w:cs="Arial"/>
              </w:rPr>
            </w:pPr>
            <w:r>
              <w:rPr>
                <w:rFonts w:cs="Arial"/>
              </w:rPr>
              <w:t>Huawei, HiSilicon</w:t>
            </w:r>
          </w:p>
        </w:tc>
        <w:tc>
          <w:tcPr>
            <w:tcW w:w="8029"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aa"/>
              <w:spacing w:line="254" w:lineRule="auto"/>
              <w:rPr>
                <w:rFonts w:cs="Arial"/>
              </w:rPr>
            </w:pPr>
            <w:r>
              <w:rPr>
                <w:rFonts w:cs="Arial"/>
              </w:rPr>
              <w:t>We are ok to take proposal 3.3.2 as a working assumption. We prefer option 2.</w:t>
            </w:r>
          </w:p>
        </w:tc>
      </w:tr>
      <w:tr w:rsidR="00EA1C34" w14:paraId="50BA8E39" w14:textId="77777777" w:rsidTr="00251865">
        <w:tc>
          <w:tcPr>
            <w:tcW w:w="1600" w:type="dxa"/>
            <w:tcBorders>
              <w:top w:val="single" w:sz="4" w:space="0" w:color="auto"/>
              <w:left w:val="single" w:sz="4" w:space="0" w:color="auto"/>
              <w:bottom w:val="single" w:sz="4" w:space="0" w:color="auto"/>
              <w:right w:val="single" w:sz="4" w:space="0" w:color="auto"/>
            </w:tcBorders>
          </w:tcPr>
          <w:p w14:paraId="29D3A6E0" w14:textId="5DB74392" w:rsidR="00EA1C34" w:rsidRDefault="001675FE" w:rsidP="00EA1C34">
            <w:pPr>
              <w:pStyle w:val="aa"/>
              <w:spacing w:line="254" w:lineRule="auto"/>
              <w:rPr>
                <w:rFonts w:cs="Arial"/>
              </w:rPr>
            </w:pPr>
            <w:r>
              <w:rPr>
                <w:rFonts w:cs="Arial"/>
              </w:rPr>
              <w:t>Apple</w:t>
            </w:r>
          </w:p>
        </w:tc>
        <w:tc>
          <w:tcPr>
            <w:tcW w:w="8029" w:type="dxa"/>
            <w:tcBorders>
              <w:top w:val="single" w:sz="4" w:space="0" w:color="auto"/>
              <w:left w:val="single" w:sz="4" w:space="0" w:color="auto"/>
              <w:bottom w:val="single" w:sz="4" w:space="0" w:color="auto"/>
              <w:right w:val="single" w:sz="4" w:space="0" w:color="auto"/>
            </w:tcBorders>
          </w:tcPr>
          <w:p w14:paraId="37B5B3AC" w14:textId="5E34EA9B" w:rsidR="00EA1C34" w:rsidRDefault="00FA3CE1" w:rsidP="00EA1C34">
            <w:pPr>
              <w:pStyle w:val="aa"/>
              <w:spacing w:line="254" w:lineRule="auto"/>
              <w:rPr>
                <w:rFonts w:cs="Arial"/>
              </w:rPr>
            </w:pPr>
            <w:r>
              <w:rPr>
                <w:rFonts w:cs="Arial"/>
              </w:rPr>
              <w:t xml:space="preserve">To cover the </w:t>
            </w:r>
            <w:r>
              <w:rPr>
                <w:rFonts w:eastAsia="Malgun Gothic" w:cs="Arial"/>
              </w:rPr>
              <w:t xml:space="preserve">other scenarios such as HAPs and ATG, we may extend the value range to 0 ms in </w:t>
            </w:r>
            <w:r w:rsidR="000D45D1">
              <w:rPr>
                <w:rFonts w:eastAsia="Malgun Gothic" w:cs="Arial"/>
              </w:rPr>
              <w:t>Option 1 or LEO case in Option 2.</w:t>
            </w:r>
            <w:r>
              <w:rPr>
                <w:rFonts w:eastAsia="Malgun Gothic" w:cs="Arial"/>
              </w:rPr>
              <w:t xml:space="preserve"> </w:t>
            </w:r>
          </w:p>
        </w:tc>
      </w:tr>
      <w:tr w:rsidR="006B6D33" w14:paraId="3917644C" w14:textId="77777777" w:rsidTr="00251865">
        <w:tc>
          <w:tcPr>
            <w:tcW w:w="1600" w:type="dxa"/>
            <w:tcBorders>
              <w:top w:val="single" w:sz="4" w:space="0" w:color="auto"/>
              <w:left w:val="single" w:sz="4" w:space="0" w:color="auto"/>
              <w:bottom w:val="single" w:sz="4" w:space="0" w:color="auto"/>
              <w:right w:val="single" w:sz="4" w:space="0" w:color="auto"/>
            </w:tcBorders>
          </w:tcPr>
          <w:p w14:paraId="1FEEF827" w14:textId="021D477D" w:rsidR="006B6D33" w:rsidRDefault="006B6D33" w:rsidP="006B6D33">
            <w:pPr>
              <w:pStyle w:val="aa"/>
              <w:spacing w:line="254" w:lineRule="auto"/>
              <w:rPr>
                <w:rFonts w:cs="Arial"/>
              </w:rPr>
            </w:pPr>
            <w:r>
              <w:rPr>
                <w:rFonts w:cs="Arial"/>
              </w:rPr>
              <w:t>Nokia, Nokia Shanghai Bell</w:t>
            </w:r>
          </w:p>
        </w:tc>
        <w:tc>
          <w:tcPr>
            <w:tcW w:w="8029" w:type="dxa"/>
            <w:tcBorders>
              <w:top w:val="single" w:sz="4" w:space="0" w:color="auto"/>
              <w:left w:val="single" w:sz="4" w:space="0" w:color="auto"/>
              <w:bottom w:val="single" w:sz="4" w:space="0" w:color="auto"/>
              <w:right w:val="single" w:sz="4" w:space="0" w:color="auto"/>
            </w:tcBorders>
          </w:tcPr>
          <w:p w14:paraId="2DB2A2AC" w14:textId="384C329E" w:rsidR="006B6D33" w:rsidRDefault="006B6D33" w:rsidP="006B6D33">
            <w:pPr>
              <w:pStyle w:val="aa"/>
              <w:spacing w:line="254" w:lineRule="auto"/>
              <w:rPr>
                <w:rFonts w:cs="Arial"/>
              </w:rPr>
            </w:pPr>
            <w:r>
              <w:rPr>
                <w:rFonts w:cs="Arial"/>
              </w:rPr>
              <w:t>Support the proposal and strongly prefer option 1, as it will cover any delay range, thereby being agnostic to any possible later deployment.</w:t>
            </w:r>
          </w:p>
        </w:tc>
      </w:tr>
      <w:tr w:rsidR="00EA1C34" w14:paraId="37F85B9C" w14:textId="77777777" w:rsidTr="00251865">
        <w:tc>
          <w:tcPr>
            <w:tcW w:w="1600" w:type="dxa"/>
            <w:tcBorders>
              <w:top w:val="single" w:sz="4" w:space="0" w:color="auto"/>
              <w:left w:val="single" w:sz="4" w:space="0" w:color="auto"/>
              <w:bottom w:val="single" w:sz="4" w:space="0" w:color="auto"/>
              <w:right w:val="single" w:sz="4" w:space="0" w:color="auto"/>
            </w:tcBorders>
          </w:tcPr>
          <w:p w14:paraId="516F79D8" w14:textId="5FD84EAF" w:rsidR="00EA1C34" w:rsidRDefault="00782F07" w:rsidP="00EA1C34">
            <w:pPr>
              <w:pStyle w:val="aa"/>
              <w:spacing w:line="254" w:lineRule="auto"/>
              <w:rPr>
                <w:rFonts w:cs="Arial"/>
              </w:rPr>
            </w:pPr>
            <w:r>
              <w:rPr>
                <w:rFonts w:cs="Arial"/>
              </w:rPr>
              <w:t>MediaTek</w:t>
            </w:r>
          </w:p>
        </w:tc>
        <w:tc>
          <w:tcPr>
            <w:tcW w:w="8029" w:type="dxa"/>
            <w:tcBorders>
              <w:top w:val="single" w:sz="4" w:space="0" w:color="auto"/>
              <w:left w:val="single" w:sz="4" w:space="0" w:color="auto"/>
              <w:bottom w:val="single" w:sz="4" w:space="0" w:color="auto"/>
              <w:right w:val="single" w:sz="4" w:space="0" w:color="auto"/>
            </w:tcBorders>
          </w:tcPr>
          <w:p w14:paraId="1C4EC2D3" w14:textId="142A113B" w:rsidR="00EA1C34" w:rsidRDefault="00782F07" w:rsidP="00EA1C34">
            <w:pPr>
              <w:pStyle w:val="aa"/>
              <w:spacing w:line="254" w:lineRule="auto"/>
              <w:rPr>
                <w:rFonts w:cs="Arial"/>
              </w:rPr>
            </w:pPr>
            <w:r>
              <w:rPr>
                <w:rFonts w:cs="Arial"/>
              </w:rPr>
              <w:t>Support. Based on analysis. Option 2 could save up to 4 bits for full Koffset, which seems reasonable justification for supporting it.</w:t>
            </w:r>
            <w:r w:rsidR="00F45CE5">
              <w:rPr>
                <w:rFonts w:cs="Arial"/>
              </w:rPr>
              <w:t xml:space="preserve"> On the other hand, we see the merit in Nokia’s comment on having one single range </w:t>
            </w:r>
            <w:r w:rsidR="00F45CE5" w:rsidRPr="00F45CE5">
              <w:rPr>
                <w:rFonts w:cs="Arial"/>
              </w:rPr>
              <w:t>agnostic to any possible later deployment</w:t>
            </w:r>
            <w:r w:rsidR="00F45CE5">
              <w:rPr>
                <w:rFonts w:cs="Arial"/>
              </w:rPr>
              <w:t>. One issue to consider is that optimization for a given satellite deployment LEO, MEO, GEO would increase the implementation effort and testing, which could be very significant.</w:t>
            </w:r>
            <w:r>
              <w:rPr>
                <w:rFonts w:cs="Arial"/>
              </w:rPr>
              <w:t xml:space="preserve">  </w:t>
            </w: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82F07" w14:paraId="676CD03B" w14:textId="77777777" w:rsidTr="00B0728B">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0C06C" w14:textId="77777777" w:rsidR="00782F07" w:rsidRDefault="00782F07" w:rsidP="00782F07">
                  <w:pPr>
                    <w:pStyle w:val="aa"/>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729F6A" w14:textId="77777777" w:rsidR="00782F07" w:rsidRDefault="00782F07" w:rsidP="00782F07">
                  <w:pPr>
                    <w:pStyle w:val="aa"/>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5A777B" w14:textId="77777777" w:rsidR="00782F07" w:rsidRDefault="00782F07" w:rsidP="00782F07">
                  <w:pPr>
                    <w:pStyle w:val="aa"/>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A67896" w14:textId="77777777" w:rsidR="00782F07" w:rsidRDefault="00782F07" w:rsidP="00782F07">
                  <w:pPr>
                    <w:pStyle w:val="aa"/>
                    <w:rPr>
                      <w:color w:val="000000"/>
                    </w:rPr>
                  </w:pPr>
                  <w:r>
                    <w:rPr>
                      <w:color w:val="000000"/>
                    </w:rPr>
                    <w:t>Differential K_offset</w:t>
                  </w:r>
                </w:p>
              </w:tc>
            </w:tr>
            <w:tr w:rsidR="00782F07" w14:paraId="256B7FC6"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7D5B0C" w14:textId="77777777" w:rsidR="00782F07" w:rsidRDefault="00782F07" w:rsidP="00782F07">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81ABF9C" w14:textId="77777777" w:rsidR="00782F07" w:rsidRDefault="00782F07" w:rsidP="00782F07">
                  <w:pPr>
                    <w:pStyle w:val="aa"/>
                    <w:rPr>
                      <w:color w:val="000000"/>
                    </w:rPr>
                  </w:pPr>
                  <w:r>
                    <w:rPr>
                      <w:color w:val="000000"/>
                    </w:rPr>
                    <w:t>Maximum RTD=540 ms</w:t>
                  </w:r>
                </w:p>
                <w:p w14:paraId="6535C539" w14:textId="77777777" w:rsidR="00782F07" w:rsidRDefault="00782F07" w:rsidP="00782F07">
                  <w:pPr>
                    <w:pStyle w:val="aa"/>
                    <w:rPr>
                      <w:color w:val="000000"/>
                    </w:rPr>
                  </w:pPr>
                  <w:r>
                    <w:rPr>
                      <w:color w:val="000000"/>
                    </w:rPr>
                    <w:t xml:space="preserve">Maximum differential RTD=20.6 ms </w:t>
                  </w:r>
                </w:p>
                <w:p w14:paraId="5ADBF7B8" w14:textId="77777777" w:rsidR="00782F07" w:rsidRDefault="00782F07" w:rsidP="00782F07">
                  <w:pPr>
                    <w:pStyle w:val="aa"/>
                    <w:rPr>
                      <w:color w:val="000000"/>
                    </w:rPr>
                  </w:pPr>
                  <w:r>
                    <w:rPr>
                      <w:color w:val="000000"/>
                    </w:rPr>
                    <w:t xml:space="preserve">K_offset update: once per 251 s </w:t>
                  </w:r>
                </w:p>
                <w:p w14:paraId="43BB29C8" w14:textId="77777777" w:rsidR="00782F07" w:rsidRDefault="00782F07" w:rsidP="00782F07">
                  <w:pPr>
                    <w:pStyle w:val="aa"/>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7E3EB29F" w14:textId="77777777" w:rsidR="00782F07" w:rsidRDefault="00782F07" w:rsidP="00782F07">
                  <w:pPr>
                    <w:pStyle w:val="aa"/>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6577D37" w14:textId="77777777" w:rsidR="00782F07" w:rsidRDefault="00782F07" w:rsidP="00782F07">
                  <w:pPr>
                    <w:pStyle w:val="aa"/>
                    <w:rPr>
                      <w:color w:val="000000"/>
                    </w:rPr>
                  </w:pPr>
                  <w:r>
                    <w:rPr>
                      <w:color w:val="000000"/>
                    </w:rPr>
                    <w:t>2 bits</w:t>
                  </w:r>
                </w:p>
              </w:tc>
            </w:tr>
            <w:tr w:rsidR="00782F07" w14:paraId="0D456754"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18BC6" w14:textId="77777777" w:rsidR="00782F07" w:rsidRDefault="00782F07" w:rsidP="00782F07">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42BF14A" w14:textId="77777777" w:rsidR="00782F07" w:rsidRDefault="00782F07" w:rsidP="00782F07">
                  <w:pPr>
                    <w:pStyle w:val="aa"/>
                    <w:rPr>
                      <w:color w:val="000000"/>
                    </w:rPr>
                  </w:pPr>
                  <w:r>
                    <w:rPr>
                      <w:color w:val="000000"/>
                    </w:rPr>
                    <w:t>Maximum RTD=41. ms</w:t>
                  </w:r>
                </w:p>
                <w:p w14:paraId="64D46CDC" w14:textId="77777777" w:rsidR="00782F07" w:rsidRDefault="00782F07" w:rsidP="00782F07">
                  <w:pPr>
                    <w:pStyle w:val="aa"/>
                    <w:rPr>
                      <w:color w:val="000000"/>
                    </w:rPr>
                  </w:pPr>
                  <w:r>
                    <w:rPr>
                      <w:color w:val="000000"/>
                    </w:rPr>
                    <w:t xml:space="preserve">Maximum differential RTD=6.24 ms </w:t>
                  </w:r>
                </w:p>
                <w:p w14:paraId="446130FA" w14:textId="77777777" w:rsidR="00782F07" w:rsidRDefault="00782F07" w:rsidP="00782F07">
                  <w:pPr>
                    <w:pStyle w:val="aa"/>
                    <w:rPr>
                      <w:color w:val="000000"/>
                    </w:rPr>
                  </w:pPr>
                  <w:r>
                    <w:rPr>
                      <w:color w:val="000000"/>
                    </w:rPr>
                    <w:t xml:space="preserve">K_offset update: once per 18 s </w:t>
                  </w:r>
                </w:p>
                <w:p w14:paraId="5FA0C6BA" w14:textId="77777777" w:rsidR="00782F07" w:rsidRDefault="00782F07" w:rsidP="00782F07">
                  <w:pPr>
                    <w:pStyle w:val="aa"/>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5F4BA98" w14:textId="77777777" w:rsidR="00782F07" w:rsidRDefault="00782F07" w:rsidP="00782F07">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8A717B6" w14:textId="77777777" w:rsidR="00782F07" w:rsidRDefault="00782F07" w:rsidP="00782F07">
                  <w:pPr>
                    <w:pStyle w:val="aa"/>
                    <w:rPr>
                      <w:color w:val="000000"/>
                    </w:rPr>
                  </w:pPr>
                  <w:r>
                    <w:rPr>
                      <w:color w:val="000000"/>
                    </w:rPr>
                    <w:t>3 bits</w:t>
                  </w:r>
                </w:p>
              </w:tc>
            </w:tr>
            <w:tr w:rsidR="00782F07" w14:paraId="6195A179"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99BC8F" w14:textId="77777777" w:rsidR="00782F07" w:rsidRDefault="00782F07" w:rsidP="00782F07">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E398E2" w14:textId="77777777" w:rsidR="00782F07" w:rsidRDefault="00782F07" w:rsidP="00782F07">
                  <w:pPr>
                    <w:pStyle w:val="aa"/>
                    <w:rPr>
                      <w:color w:val="000000"/>
                    </w:rPr>
                  </w:pPr>
                  <w:r>
                    <w:rPr>
                      <w:color w:val="000000"/>
                    </w:rPr>
                    <w:t>Maximum RTD=25.6 ms</w:t>
                  </w:r>
                </w:p>
                <w:p w14:paraId="546CF542" w14:textId="77777777" w:rsidR="00782F07" w:rsidRDefault="00782F07" w:rsidP="00782F07">
                  <w:pPr>
                    <w:pStyle w:val="aa"/>
                    <w:rPr>
                      <w:color w:val="000000"/>
                    </w:rPr>
                  </w:pPr>
                  <w:r>
                    <w:rPr>
                      <w:color w:val="000000"/>
                    </w:rPr>
                    <w:t xml:space="preserve">Maximum differential RTD=6.36 ms </w:t>
                  </w:r>
                </w:p>
                <w:p w14:paraId="7309D90A" w14:textId="77777777" w:rsidR="00782F07" w:rsidRDefault="00782F07" w:rsidP="00782F07">
                  <w:pPr>
                    <w:pStyle w:val="aa"/>
                    <w:rPr>
                      <w:color w:val="000000"/>
                    </w:rPr>
                  </w:pPr>
                  <w:r>
                    <w:rPr>
                      <w:color w:val="000000"/>
                    </w:rPr>
                    <w:t xml:space="preserve">K_offset update: once per 6 s </w:t>
                  </w:r>
                </w:p>
                <w:p w14:paraId="5BD83C55" w14:textId="77777777" w:rsidR="00782F07" w:rsidRDefault="00782F07" w:rsidP="00782F07">
                  <w:pPr>
                    <w:pStyle w:val="aa"/>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118F71B5" w14:textId="77777777" w:rsidR="00782F07" w:rsidRDefault="00782F07" w:rsidP="00782F07">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709E4A6" w14:textId="77777777" w:rsidR="00782F07" w:rsidRDefault="00782F07" w:rsidP="00782F07">
                  <w:pPr>
                    <w:pStyle w:val="aa"/>
                    <w:rPr>
                      <w:color w:val="000000"/>
                    </w:rPr>
                  </w:pPr>
                  <w:r>
                    <w:rPr>
                      <w:color w:val="000000"/>
                    </w:rPr>
                    <w:t>3 bits</w:t>
                  </w:r>
                </w:p>
              </w:tc>
            </w:tr>
          </w:tbl>
          <w:p w14:paraId="1494D57F" w14:textId="77777777" w:rsidR="00782F07" w:rsidRDefault="00782F07" w:rsidP="00EA1C34">
            <w:pPr>
              <w:pStyle w:val="aa"/>
              <w:spacing w:line="254" w:lineRule="auto"/>
              <w:rPr>
                <w:rFonts w:cs="Arial"/>
              </w:rPr>
            </w:pPr>
          </w:p>
          <w:p w14:paraId="2CCF2F7F" w14:textId="77777777" w:rsidR="00782F07" w:rsidRPr="00782F07" w:rsidRDefault="00782F07" w:rsidP="00EA1C34">
            <w:pPr>
              <w:pStyle w:val="aa"/>
              <w:spacing w:line="254" w:lineRule="auto"/>
              <w:rPr>
                <w:rFonts w:cs="Arial"/>
                <w:lang w:val="en-GB"/>
              </w:rPr>
            </w:pPr>
          </w:p>
          <w:p w14:paraId="3CA24330" w14:textId="5EDCDEFC" w:rsidR="00782F07" w:rsidRDefault="00782F07" w:rsidP="00EA1C34">
            <w:pPr>
              <w:pStyle w:val="aa"/>
              <w:spacing w:line="254" w:lineRule="auto"/>
              <w:rPr>
                <w:rFonts w:cs="Arial"/>
              </w:rPr>
            </w:pPr>
          </w:p>
        </w:tc>
      </w:tr>
      <w:tr w:rsidR="00782F07" w14:paraId="7443D5CA" w14:textId="77777777" w:rsidTr="00251865">
        <w:tc>
          <w:tcPr>
            <w:tcW w:w="1600" w:type="dxa"/>
            <w:tcBorders>
              <w:top w:val="single" w:sz="4" w:space="0" w:color="auto"/>
              <w:left w:val="single" w:sz="4" w:space="0" w:color="auto"/>
              <w:bottom w:val="single" w:sz="4" w:space="0" w:color="auto"/>
              <w:right w:val="single" w:sz="4" w:space="0" w:color="auto"/>
            </w:tcBorders>
          </w:tcPr>
          <w:p w14:paraId="2005CBA7" w14:textId="77777777" w:rsidR="00782F07" w:rsidRDefault="00782F07" w:rsidP="00EA1C34">
            <w:pPr>
              <w:pStyle w:val="aa"/>
              <w:spacing w:line="254" w:lineRule="auto"/>
              <w:rPr>
                <w:rFonts w:cs="Arial"/>
              </w:rPr>
            </w:pPr>
          </w:p>
        </w:tc>
        <w:tc>
          <w:tcPr>
            <w:tcW w:w="8029" w:type="dxa"/>
            <w:tcBorders>
              <w:top w:val="single" w:sz="4" w:space="0" w:color="auto"/>
              <w:left w:val="single" w:sz="4" w:space="0" w:color="auto"/>
              <w:bottom w:val="single" w:sz="4" w:space="0" w:color="auto"/>
              <w:right w:val="single" w:sz="4" w:space="0" w:color="auto"/>
            </w:tcBorders>
          </w:tcPr>
          <w:p w14:paraId="1962898E" w14:textId="77777777" w:rsidR="00782F07" w:rsidRDefault="00782F07" w:rsidP="00EA1C34">
            <w:pPr>
              <w:pStyle w:val="aa"/>
              <w:spacing w:line="254" w:lineRule="auto"/>
              <w:rPr>
                <w:rFonts w:cs="Arial"/>
              </w:rPr>
            </w:pPr>
          </w:p>
        </w:tc>
      </w:tr>
      <w:tr w:rsidR="00906A0F" w14:paraId="69C01B2D" w14:textId="77777777" w:rsidTr="00251865">
        <w:tc>
          <w:tcPr>
            <w:tcW w:w="1600" w:type="dxa"/>
            <w:tcBorders>
              <w:top w:val="single" w:sz="4" w:space="0" w:color="auto"/>
              <w:left w:val="single" w:sz="4" w:space="0" w:color="auto"/>
              <w:bottom w:val="single" w:sz="4" w:space="0" w:color="auto"/>
              <w:right w:val="single" w:sz="4" w:space="0" w:color="auto"/>
            </w:tcBorders>
          </w:tcPr>
          <w:p w14:paraId="71F2E929" w14:textId="2FCCC3AB" w:rsidR="00906A0F" w:rsidRPr="00906A0F" w:rsidRDefault="00906A0F" w:rsidP="00EA1C34">
            <w:pPr>
              <w:pStyle w:val="aa"/>
              <w:spacing w:line="254" w:lineRule="auto"/>
              <w:rPr>
                <w:rFonts w:eastAsia="Malgun Gothic" w:cs="Arial"/>
              </w:rPr>
            </w:pPr>
            <w:r>
              <w:rPr>
                <w:rFonts w:eastAsia="Malgun Gothic" w:cs="Arial" w:hint="eastAsia"/>
              </w:rPr>
              <w:t>Samsung</w:t>
            </w:r>
          </w:p>
        </w:tc>
        <w:tc>
          <w:tcPr>
            <w:tcW w:w="8029" w:type="dxa"/>
            <w:tcBorders>
              <w:top w:val="single" w:sz="4" w:space="0" w:color="auto"/>
              <w:left w:val="single" w:sz="4" w:space="0" w:color="auto"/>
              <w:bottom w:val="single" w:sz="4" w:space="0" w:color="auto"/>
              <w:right w:val="single" w:sz="4" w:space="0" w:color="auto"/>
            </w:tcBorders>
          </w:tcPr>
          <w:p w14:paraId="50FB97CE" w14:textId="77777777" w:rsidR="00906A0F" w:rsidRDefault="00906A0F" w:rsidP="00EA1C34">
            <w:pPr>
              <w:pStyle w:val="aa"/>
              <w:spacing w:line="254" w:lineRule="auto"/>
              <w:rPr>
                <w:rFonts w:eastAsia="Malgun Gothic" w:cs="Arial"/>
              </w:rPr>
            </w:pPr>
            <w:r>
              <w:rPr>
                <w:rFonts w:eastAsia="Malgun Gothic" w:cs="Arial" w:hint="eastAsia"/>
              </w:rPr>
              <w:t>We prefer to have Option 2 with the maximum and the minimum values to be configured, which gives much flexibility and forward compatibility.</w:t>
            </w:r>
          </w:p>
          <w:p w14:paraId="0EE7B2B9" w14:textId="5A93FC0D" w:rsidR="00906A0F" w:rsidRPr="00906A0F" w:rsidRDefault="00906A0F" w:rsidP="00EA1C34">
            <w:pPr>
              <w:pStyle w:val="aa"/>
              <w:spacing w:line="254" w:lineRule="auto"/>
              <w:rPr>
                <w:rFonts w:eastAsia="Malgun Gothic" w:cs="Arial"/>
              </w:rPr>
            </w:pPr>
            <w:r>
              <w:rPr>
                <w:rFonts w:eastAsia="Malgun Gothic" w:cs="Arial"/>
              </w:rPr>
              <w:t>The other comment is that the number of values could be like 2^n values. So, for example, for LEO case, the range could be from 0 to 63 ms.</w:t>
            </w:r>
          </w:p>
        </w:tc>
      </w:tr>
      <w:tr w:rsidR="00251865" w14:paraId="200F36B5" w14:textId="77777777" w:rsidTr="00251865">
        <w:tc>
          <w:tcPr>
            <w:tcW w:w="1600" w:type="dxa"/>
            <w:tcBorders>
              <w:top w:val="single" w:sz="4" w:space="0" w:color="auto"/>
              <w:left w:val="single" w:sz="4" w:space="0" w:color="auto"/>
              <w:bottom w:val="single" w:sz="4" w:space="0" w:color="auto"/>
              <w:right w:val="single" w:sz="4" w:space="0" w:color="auto"/>
            </w:tcBorders>
          </w:tcPr>
          <w:p w14:paraId="0D6D4CC2" w14:textId="319A4910" w:rsidR="00251865" w:rsidRPr="00B42C52" w:rsidRDefault="00251865" w:rsidP="00251865">
            <w:pPr>
              <w:pStyle w:val="aa"/>
              <w:spacing w:line="254" w:lineRule="auto"/>
              <w:rPr>
                <w:rFonts w:eastAsiaTheme="minorEastAsia" w:cs="Arial"/>
              </w:rPr>
            </w:pPr>
            <w:r>
              <w:rPr>
                <w:rFonts w:eastAsiaTheme="minorEastAsia" w:cs="Arial" w:hint="eastAsia"/>
              </w:rPr>
              <w:t>C</w:t>
            </w:r>
            <w:r>
              <w:rPr>
                <w:rFonts w:eastAsiaTheme="minorEastAsia" w:cs="Arial"/>
              </w:rPr>
              <w:t>MCC</w:t>
            </w:r>
          </w:p>
        </w:tc>
        <w:tc>
          <w:tcPr>
            <w:tcW w:w="8029" w:type="dxa"/>
            <w:tcBorders>
              <w:top w:val="single" w:sz="4" w:space="0" w:color="auto"/>
              <w:left w:val="single" w:sz="4" w:space="0" w:color="auto"/>
              <w:bottom w:val="single" w:sz="4" w:space="0" w:color="auto"/>
              <w:right w:val="single" w:sz="4" w:space="0" w:color="auto"/>
            </w:tcBorders>
          </w:tcPr>
          <w:p w14:paraId="0DCE764D" w14:textId="77777777" w:rsidR="00251865" w:rsidRDefault="00251865" w:rsidP="00251865">
            <w:pPr>
              <w:pStyle w:val="aa"/>
              <w:spacing w:line="254" w:lineRule="auto"/>
              <w:rPr>
                <w:rFonts w:eastAsia="Malgun Gothic" w:cs="Arial"/>
              </w:rPr>
            </w:pPr>
            <w:r>
              <w:rPr>
                <w:rFonts w:cs="Arial"/>
              </w:rPr>
              <w:t xml:space="preserve">To cover the </w:t>
            </w:r>
            <w:r>
              <w:rPr>
                <w:rFonts w:eastAsia="Malgun Gothic" w:cs="Arial"/>
              </w:rPr>
              <w:t xml:space="preserve">other scenarios such as HAPs and ATG, we may extend the value range to 0 ms in Option 1 or LEO case in Option 2. </w:t>
            </w:r>
          </w:p>
          <w:p w14:paraId="3526797B" w14:textId="27A0E942" w:rsidR="00251865" w:rsidRPr="00B42C52" w:rsidRDefault="00251865" w:rsidP="00251865">
            <w:pPr>
              <w:pStyle w:val="aa"/>
              <w:spacing w:line="254" w:lineRule="auto"/>
              <w:rPr>
                <w:rFonts w:eastAsiaTheme="minorEastAsia" w:cs="Arial"/>
              </w:rPr>
            </w:pPr>
            <w:r>
              <w:rPr>
                <w:rFonts w:eastAsiaTheme="minorEastAsia" w:cs="Arial" w:hint="eastAsia"/>
              </w:rPr>
              <w:t>W</w:t>
            </w:r>
            <w:r>
              <w:rPr>
                <w:rFonts w:eastAsiaTheme="minorEastAsia" w:cs="Arial"/>
              </w:rPr>
              <w:t>e prefer option 2.</w:t>
            </w: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Proposal 7: The method of TDRA table configuration can be considered for the K_offset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Proposal 4: TA should be reported in Msg3, and signal UE_specific K_offset in Msg4.</w:t>
                            </w:r>
                          </w:p>
                          <w:p w14:paraId="4B3634F0" w14:textId="77777777" w:rsidR="00B0728B" w:rsidRPr="000900EE" w:rsidRDefault="00B0728B"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B0728B" w:rsidRPr="000900EE" w:rsidRDefault="00B0728B"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B0728B" w:rsidRPr="000900EE" w:rsidRDefault="00B0728B" w:rsidP="000900EE">
                            <w:pPr>
                              <w:rPr>
                                <w:b/>
                                <w:bCs/>
                                <w:szCs w:val="20"/>
                              </w:rPr>
                            </w:pPr>
                            <w:bookmarkStart w:id="18" w:name="_Toc83986159"/>
                            <w:r w:rsidRPr="000900EE">
                              <w:rPr>
                                <w:b/>
                                <w:bCs/>
                                <w:szCs w:val="20"/>
                              </w:rPr>
                              <w:t>[Ericsson]</w:t>
                            </w:r>
                          </w:p>
                          <w:p w14:paraId="4DA8013F" w14:textId="77777777" w:rsidR="00B0728B" w:rsidRPr="000900EE" w:rsidRDefault="00B0728B" w:rsidP="000900EE">
                            <w:pPr>
                              <w:rPr>
                                <w:szCs w:val="20"/>
                              </w:rPr>
                            </w:pPr>
                            <w:r w:rsidRPr="000900EE">
                              <w:rPr>
                                <w:szCs w:val="20"/>
                              </w:rPr>
                              <w:t>Proposal 2: Clarify how K_offset is used in each timing relationship as follows:</w:t>
                            </w:r>
                            <w:bookmarkEnd w:id="18"/>
                          </w:p>
                          <w:p w14:paraId="4144B7FD" w14:textId="77777777" w:rsidR="00B0728B" w:rsidRPr="000900EE" w:rsidRDefault="00B0728B" w:rsidP="00DB7948">
                            <w:pPr>
                              <w:pStyle w:val="aff0"/>
                              <w:numPr>
                                <w:ilvl w:val="0"/>
                                <w:numId w:val="66"/>
                              </w:numPr>
                              <w:rPr>
                                <w:szCs w:val="20"/>
                              </w:rPr>
                            </w:pPr>
                            <w:bookmarkStart w:id="19" w:name="_Toc78960120"/>
                            <w:bookmarkStart w:id="20"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19"/>
                            <w:bookmarkEnd w:id="20"/>
                          </w:p>
                          <w:p w14:paraId="04532BA5" w14:textId="77777777" w:rsidR="00B0728B" w:rsidRPr="000900EE" w:rsidRDefault="00B0728B" w:rsidP="00DB7948">
                            <w:pPr>
                              <w:pStyle w:val="aff0"/>
                              <w:numPr>
                                <w:ilvl w:val="0"/>
                                <w:numId w:val="66"/>
                              </w:numPr>
                              <w:rPr>
                                <w:szCs w:val="20"/>
                              </w:rPr>
                            </w:pPr>
                            <w:bookmarkStart w:id="21" w:name="_Toc78960121"/>
                            <w:bookmarkStart w:id="22"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1"/>
                            <w:bookmarkEnd w:id="22"/>
                          </w:p>
                          <w:p w14:paraId="05BE1E67" w14:textId="77777777" w:rsidR="00B0728B" w:rsidRPr="000900EE" w:rsidRDefault="00B0728B" w:rsidP="00DB7948">
                            <w:pPr>
                              <w:pStyle w:val="aff0"/>
                              <w:numPr>
                                <w:ilvl w:val="0"/>
                                <w:numId w:val="66"/>
                              </w:numPr>
                              <w:rPr>
                                <w:szCs w:val="20"/>
                              </w:rPr>
                            </w:pPr>
                            <w:bookmarkStart w:id="23" w:name="_Toc78960122"/>
                            <w:bookmarkStart w:id="24"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3"/>
                            <w:bookmarkEnd w:id="24"/>
                          </w:p>
                          <w:p w14:paraId="69A11781" w14:textId="77777777" w:rsidR="00B0728B" w:rsidRPr="000900EE" w:rsidRDefault="00B0728B" w:rsidP="00DB7948">
                            <w:pPr>
                              <w:pStyle w:val="aff0"/>
                              <w:numPr>
                                <w:ilvl w:val="0"/>
                                <w:numId w:val="66"/>
                              </w:numPr>
                              <w:rPr>
                                <w:szCs w:val="20"/>
                              </w:rPr>
                            </w:pPr>
                            <w:bookmarkStart w:id="25" w:name="_Toc78960123"/>
                            <w:bookmarkStart w:id="26"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5"/>
                            <w:bookmarkEnd w:id="26"/>
                          </w:p>
                          <w:p w14:paraId="640F91A5" w14:textId="77777777" w:rsidR="00B0728B" w:rsidRPr="000900EE" w:rsidRDefault="00B0728B" w:rsidP="00DB7948">
                            <w:pPr>
                              <w:pStyle w:val="aff0"/>
                              <w:numPr>
                                <w:ilvl w:val="0"/>
                                <w:numId w:val="66"/>
                              </w:numPr>
                              <w:rPr>
                                <w:szCs w:val="20"/>
                              </w:rPr>
                            </w:pPr>
                            <w:bookmarkStart w:id="27" w:name="_Toc78960124"/>
                            <w:bookmarkStart w:id="28"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7"/>
                            <w:bookmarkEnd w:id="28"/>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Proposal 7: The method of TDRA table configuration can be considered for the K_offset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Proposal 4: TA should be reported in Msg3, and signal UE_specific K_offset in Msg4.</w:t>
                      </w:r>
                    </w:p>
                    <w:p w14:paraId="4B3634F0" w14:textId="77777777" w:rsidR="00B0728B" w:rsidRPr="000900EE" w:rsidRDefault="00B0728B"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B0728B" w:rsidRPr="000900EE" w:rsidRDefault="00B0728B"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B0728B" w:rsidRPr="000900EE" w:rsidRDefault="00B0728B" w:rsidP="000900EE">
                      <w:pPr>
                        <w:rPr>
                          <w:b/>
                          <w:bCs/>
                          <w:szCs w:val="20"/>
                        </w:rPr>
                      </w:pPr>
                      <w:bookmarkStart w:id="29" w:name="_Toc83986159"/>
                      <w:r w:rsidRPr="000900EE">
                        <w:rPr>
                          <w:b/>
                          <w:bCs/>
                          <w:szCs w:val="20"/>
                        </w:rPr>
                        <w:t>[Ericsson]</w:t>
                      </w:r>
                    </w:p>
                    <w:p w14:paraId="4DA8013F" w14:textId="77777777" w:rsidR="00B0728B" w:rsidRPr="000900EE" w:rsidRDefault="00B0728B" w:rsidP="000900EE">
                      <w:pPr>
                        <w:rPr>
                          <w:szCs w:val="20"/>
                        </w:rPr>
                      </w:pPr>
                      <w:r w:rsidRPr="000900EE">
                        <w:rPr>
                          <w:szCs w:val="20"/>
                        </w:rPr>
                        <w:t>Proposal 2: Clarify how K_offset is used in each timing relationship as follows:</w:t>
                      </w:r>
                      <w:bookmarkEnd w:id="29"/>
                    </w:p>
                    <w:p w14:paraId="4144B7FD" w14:textId="77777777" w:rsidR="00B0728B" w:rsidRPr="000900EE" w:rsidRDefault="00B0728B" w:rsidP="00DB7948">
                      <w:pPr>
                        <w:pStyle w:val="aff0"/>
                        <w:numPr>
                          <w:ilvl w:val="0"/>
                          <w:numId w:val="66"/>
                        </w:numPr>
                        <w:rPr>
                          <w:szCs w:val="20"/>
                        </w:rPr>
                      </w:pPr>
                      <w:bookmarkStart w:id="30" w:name="_Toc78960120"/>
                      <w:bookmarkStart w:id="31"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0"/>
                      <w:bookmarkEnd w:id="31"/>
                    </w:p>
                    <w:p w14:paraId="04532BA5" w14:textId="77777777" w:rsidR="00B0728B" w:rsidRPr="000900EE" w:rsidRDefault="00B0728B" w:rsidP="00DB7948">
                      <w:pPr>
                        <w:pStyle w:val="aff0"/>
                        <w:numPr>
                          <w:ilvl w:val="0"/>
                          <w:numId w:val="66"/>
                        </w:numPr>
                        <w:rPr>
                          <w:szCs w:val="20"/>
                        </w:rPr>
                      </w:pPr>
                      <w:bookmarkStart w:id="32" w:name="_Toc78960121"/>
                      <w:bookmarkStart w:id="33"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2"/>
                      <w:bookmarkEnd w:id="33"/>
                    </w:p>
                    <w:p w14:paraId="05BE1E67" w14:textId="77777777" w:rsidR="00B0728B" w:rsidRPr="000900EE" w:rsidRDefault="00B0728B" w:rsidP="00DB7948">
                      <w:pPr>
                        <w:pStyle w:val="aff0"/>
                        <w:numPr>
                          <w:ilvl w:val="0"/>
                          <w:numId w:val="66"/>
                        </w:numPr>
                        <w:rPr>
                          <w:szCs w:val="20"/>
                        </w:rPr>
                      </w:pPr>
                      <w:bookmarkStart w:id="34" w:name="_Toc78960122"/>
                      <w:bookmarkStart w:id="35"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4"/>
                      <w:bookmarkEnd w:id="35"/>
                    </w:p>
                    <w:p w14:paraId="69A11781" w14:textId="77777777" w:rsidR="00B0728B" w:rsidRPr="000900EE" w:rsidRDefault="00B0728B" w:rsidP="00DB7948">
                      <w:pPr>
                        <w:pStyle w:val="aff0"/>
                        <w:numPr>
                          <w:ilvl w:val="0"/>
                          <w:numId w:val="66"/>
                        </w:numPr>
                        <w:rPr>
                          <w:szCs w:val="20"/>
                        </w:rPr>
                      </w:pPr>
                      <w:bookmarkStart w:id="36" w:name="_Toc78960123"/>
                      <w:bookmarkStart w:id="37"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6"/>
                      <w:bookmarkEnd w:id="37"/>
                    </w:p>
                    <w:p w14:paraId="640F91A5" w14:textId="77777777" w:rsidR="00B0728B" w:rsidRPr="000900EE" w:rsidRDefault="00B0728B" w:rsidP="00DB7948">
                      <w:pPr>
                        <w:pStyle w:val="aff0"/>
                        <w:numPr>
                          <w:ilvl w:val="0"/>
                          <w:numId w:val="66"/>
                        </w:numPr>
                        <w:rPr>
                          <w:szCs w:val="20"/>
                        </w:rPr>
                      </w:pPr>
                      <w:bookmarkStart w:id="38" w:name="_Toc78960124"/>
                      <w:bookmarkStart w:id="39"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8"/>
                      <w:bookmarkEnd w:id="39"/>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B0728B" w:rsidRPr="00DD30EC" w:rsidRDefault="00B0728B" w:rsidP="00DD30EC">
                            <w:pPr>
                              <w:rPr>
                                <w:b/>
                                <w:bCs/>
                                <w:szCs w:val="20"/>
                                <w:u w:val="single"/>
                              </w:rPr>
                            </w:pPr>
                            <w:r w:rsidRPr="00DD30EC">
                              <w:rPr>
                                <w:b/>
                                <w:bCs/>
                                <w:szCs w:val="20"/>
                                <w:u w:val="single"/>
                              </w:rPr>
                              <w:t>Proposals that support introducing beam specific Koffset</w:t>
                            </w:r>
                          </w:p>
                          <w:p w14:paraId="69ED6713" w14:textId="77777777" w:rsidR="00B0728B" w:rsidRPr="006E0173" w:rsidRDefault="00B0728B" w:rsidP="006E0173">
                            <w:pPr>
                              <w:rPr>
                                <w:b/>
                                <w:bCs/>
                                <w:szCs w:val="20"/>
                              </w:rPr>
                            </w:pPr>
                            <w:r w:rsidRPr="006E0173">
                              <w:rPr>
                                <w:b/>
                                <w:bCs/>
                                <w:szCs w:val="20"/>
                              </w:rPr>
                              <w:t>[Spreadtrum]</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Proposal 4: Per beam K_offset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Proposal 6: gNB has the flexibility of configuring cell-specific or beam specific value of K_offset.</w:t>
                            </w:r>
                          </w:p>
                          <w:p w14:paraId="1B979193" w14:textId="77777777" w:rsidR="00B0728B" w:rsidRPr="006E0173" w:rsidRDefault="00B0728B" w:rsidP="00DB7948">
                            <w:pPr>
                              <w:pStyle w:val="aff0"/>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Xiaomi]</w:t>
                            </w:r>
                          </w:p>
                          <w:p w14:paraId="09DEA325" w14:textId="624AC7FC" w:rsidR="00B0728B" w:rsidRPr="0049571B" w:rsidRDefault="00B0728B" w:rsidP="0049571B">
                            <w:pPr>
                              <w:rPr>
                                <w:szCs w:val="20"/>
                              </w:rPr>
                            </w:pPr>
                            <w:r w:rsidRPr="006E0173">
                              <w:rPr>
                                <w:szCs w:val="20"/>
                              </w:rPr>
                              <w:t>Proposal 1: Beam-specific K_offset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40" w:name="_Hlk61885892"/>
                            <w:r w:rsidRPr="006E0173">
                              <w:rPr>
                                <w:szCs w:val="20"/>
                              </w:rPr>
                              <w:t>beam specific K_offset configured in system information for initial access</w:t>
                            </w:r>
                            <w:bookmarkEnd w:id="40"/>
                          </w:p>
                          <w:p w14:paraId="55C55AF6" w14:textId="77777777" w:rsidR="00B0728B" w:rsidRPr="006E0173" w:rsidRDefault="00B0728B" w:rsidP="00DB7948">
                            <w:pPr>
                              <w:pStyle w:val="aff0"/>
                              <w:numPr>
                                <w:ilvl w:val="0"/>
                                <w:numId w:val="45"/>
                              </w:numPr>
                              <w:rPr>
                                <w:szCs w:val="20"/>
                              </w:rPr>
                            </w:pPr>
                            <w:r w:rsidRPr="006E0173">
                              <w:rPr>
                                <w:szCs w:val="20"/>
                              </w:rPr>
                              <w:t>Support indication of K_offset difference between adjacent beams with up to X bits per beam (e.g. X = 2)</w:t>
                            </w:r>
                          </w:p>
                          <w:p w14:paraId="3E6C180C" w14:textId="5BE39ED3" w:rsidR="00B0728B" w:rsidRPr="006E0173" w:rsidRDefault="00B0728B" w:rsidP="00DB7948">
                            <w:pPr>
                              <w:pStyle w:val="aff0"/>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Baicells]</w:t>
                            </w:r>
                          </w:p>
                          <w:p w14:paraId="1436254B" w14:textId="77777777" w:rsidR="00B0728B" w:rsidRPr="006E0173" w:rsidRDefault="00B0728B" w:rsidP="006E0173">
                            <w:pPr>
                              <w:rPr>
                                <w:szCs w:val="20"/>
                              </w:rPr>
                            </w:pPr>
                            <w:r w:rsidRPr="006E0173">
                              <w:rPr>
                                <w:szCs w:val="20"/>
                              </w:rPr>
                              <w:t>Proposal 3: Support beam-specific K_offset.</w:t>
                            </w:r>
                          </w:p>
                          <w:p w14:paraId="7C417640" w14:textId="77777777" w:rsidR="00B0728B" w:rsidRPr="006E0173" w:rsidRDefault="00B0728B" w:rsidP="006E0173">
                            <w:pPr>
                              <w:rPr>
                                <w:szCs w:val="20"/>
                              </w:rPr>
                            </w:pPr>
                            <w:r w:rsidRPr="006E0173">
                              <w:rPr>
                                <w:szCs w:val="20"/>
                              </w:rPr>
                              <w:t>Proposal 4: Support beam-specific system information, which can carry beam-specific K_offset and is dedicated for a particular beam.</w:t>
                            </w:r>
                          </w:p>
                          <w:p w14:paraId="5F3A6CB0" w14:textId="77777777" w:rsidR="00B0728B" w:rsidRPr="006E0173" w:rsidRDefault="00B0728B" w:rsidP="006E0173">
                            <w:pPr>
                              <w:rPr>
                                <w:b/>
                                <w:bCs/>
                                <w:szCs w:val="20"/>
                              </w:rPr>
                            </w:pPr>
                            <w:r w:rsidRPr="006E0173">
                              <w:rPr>
                                <w:b/>
                                <w:bCs/>
                                <w:szCs w:val="20"/>
                              </w:rPr>
                              <w:t>[InterDigital]</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K_offset signaling in addition to cell-specific K_offset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B0728B" w:rsidRPr="00DD30EC" w:rsidRDefault="00B0728B" w:rsidP="00DD30EC">
                      <w:pPr>
                        <w:rPr>
                          <w:b/>
                          <w:bCs/>
                          <w:szCs w:val="20"/>
                          <w:u w:val="single"/>
                        </w:rPr>
                      </w:pPr>
                      <w:r w:rsidRPr="00DD30EC">
                        <w:rPr>
                          <w:b/>
                          <w:bCs/>
                          <w:szCs w:val="20"/>
                          <w:u w:val="single"/>
                        </w:rPr>
                        <w:t>Proposals that support introducing beam specific Koffset</w:t>
                      </w:r>
                    </w:p>
                    <w:p w14:paraId="69ED6713" w14:textId="77777777" w:rsidR="00B0728B" w:rsidRPr="006E0173" w:rsidRDefault="00B0728B" w:rsidP="006E0173">
                      <w:pPr>
                        <w:rPr>
                          <w:b/>
                          <w:bCs/>
                          <w:szCs w:val="20"/>
                        </w:rPr>
                      </w:pPr>
                      <w:r w:rsidRPr="006E0173">
                        <w:rPr>
                          <w:b/>
                          <w:bCs/>
                          <w:szCs w:val="20"/>
                        </w:rPr>
                        <w:t>[Spreadtrum]</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Proposal 4: Per beam K_offset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Proposal 6: gNB has the flexibility of configuring cell-specific or beam specific value of K_offset.</w:t>
                      </w:r>
                    </w:p>
                    <w:p w14:paraId="1B979193" w14:textId="77777777" w:rsidR="00B0728B" w:rsidRPr="006E0173" w:rsidRDefault="00B0728B" w:rsidP="00DB7948">
                      <w:pPr>
                        <w:pStyle w:val="aff0"/>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Xiaomi]</w:t>
                      </w:r>
                    </w:p>
                    <w:p w14:paraId="09DEA325" w14:textId="624AC7FC" w:rsidR="00B0728B" w:rsidRPr="0049571B" w:rsidRDefault="00B0728B" w:rsidP="0049571B">
                      <w:pPr>
                        <w:rPr>
                          <w:szCs w:val="20"/>
                        </w:rPr>
                      </w:pPr>
                      <w:r w:rsidRPr="006E0173">
                        <w:rPr>
                          <w:szCs w:val="20"/>
                        </w:rPr>
                        <w:t>Proposal 1: Beam-specific K_offset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41" w:name="_Hlk61885892"/>
                      <w:r w:rsidRPr="006E0173">
                        <w:rPr>
                          <w:szCs w:val="20"/>
                        </w:rPr>
                        <w:t>beam specific K_offset configured in system information for initial access</w:t>
                      </w:r>
                      <w:bookmarkEnd w:id="41"/>
                    </w:p>
                    <w:p w14:paraId="55C55AF6" w14:textId="77777777" w:rsidR="00B0728B" w:rsidRPr="006E0173" w:rsidRDefault="00B0728B" w:rsidP="00DB7948">
                      <w:pPr>
                        <w:pStyle w:val="aff0"/>
                        <w:numPr>
                          <w:ilvl w:val="0"/>
                          <w:numId w:val="45"/>
                        </w:numPr>
                        <w:rPr>
                          <w:szCs w:val="20"/>
                        </w:rPr>
                      </w:pPr>
                      <w:r w:rsidRPr="006E0173">
                        <w:rPr>
                          <w:szCs w:val="20"/>
                        </w:rPr>
                        <w:t>Support indication of K_offset difference between adjacent beams with up to X bits per beam (e.g. X = 2)</w:t>
                      </w:r>
                    </w:p>
                    <w:p w14:paraId="3E6C180C" w14:textId="5BE39ED3" w:rsidR="00B0728B" w:rsidRPr="006E0173" w:rsidRDefault="00B0728B" w:rsidP="00DB7948">
                      <w:pPr>
                        <w:pStyle w:val="aff0"/>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Baicells]</w:t>
                      </w:r>
                    </w:p>
                    <w:p w14:paraId="1436254B" w14:textId="77777777" w:rsidR="00B0728B" w:rsidRPr="006E0173" w:rsidRDefault="00B0728B" w:rsidP="006E0173">
                      <w:pPr>
                        <w:rPr>
                          <w:szCs w:val="20"/>
                        </w:rPr>
                      </w:pPr>
                      <w:r w:rsidRPr="006E0173">
                        <w:rPr>
                          <w:szCs w:val="20"/>
                        </w:rPr>
                        <w:t>Proposal 3: Support beam-specific K_offset.</w:t>
                      </w:r>
                    </w:p>
                    <w:p w14:paraId="7C417640" w14:textId="77777777" w:rsidR="00B0728B" w:rsidRPr="006E0173" w:rsidRDefault="00B0728B" w:rsidP="006E0173">
                      <w:pPr>
                        <w:rPr>
                          <w:szCs w:val="20"/>
                        </w:rPr>
                      </w:pPr>
                      <w:r w:rsidRPr="006E0173">
                        <w:rPr>
                          <w:szCs w:val="20"/>
                        </w:rPr>
                        <w:t>Proposal 4: Support beam-specific system information, which can carry beam-specific K_offset and is dedicated for a particular beam.</w:t>
                      </w:r>
                    </w:p>
                    <w:p w14:paraId="5F3A6CB0" w14:textId="77777777" w:rsidR="00B0728B" w:rsidRPr="006E0173" w:rsidRDefault="00B0728B" w:rsidP="006E0173">
                      <w:pPr>
                        <w:rPr>
                          <w:b/>
                          <w:bCs/>
                          <w:szCs w:val="20"/>
                        </w:rPr>
                      </w:pPr>
                      <w:r w:rsidRPr="006E0173">
                        <w:rPr>
                          <w:b/>
                          <w:bCs/>
                          <w:szCs w:val="20"/>
                        </w:rPr>
                        <w:t>[InterDigital]</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K_offset signaling in addition to cell-specific K_offset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B0728B" w:rsidRPr="005465AA" w:rsidRDefault="00B0728B" w:rsidP="00DD30EC">
                            <w:pPr>
                              <w:rPr>
                                <w:b/>
                                <w:bCs/>
                                <w:szCs w:val="20"/>
                                <w:u w:val="single"/>
                              </w:rPr>
                            </w:pPr>
                            <w:r w:rsidRPr="005465AA">
                              <w:rPr>
                                <w:b/>
                                <w:bCs/>
                                <w:szCs w:val="20"/>
                                <w:u w:val="single"/>
                              </w:rPr>
                              <w:t>Proposals that do no support introducing beam specific Koffset</w:t>
                            </w:r>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Proposal 17: For initial access, only cell-specific K_offset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K_offset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2"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2"/>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Proposal 1: K_offset in initial access is a cell-specific parameter. Beam-specific K_offset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Koffset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Proposal 5. Cell-specific K_offset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Proposals on how to support beam specific Koffset (if supported)</w:t>
                            </w:r>
                          </w:p>
                          <w:p w14:paraId="51DBAC2C" w14:textId="77777777" w:rsidR="00B0728B" w:rsidRPr="0049571B" w:rsidRDefault="00B0728B" w:rsidP="0049571B">
                            <w:pPr>
                              <w:rPr>
                                <w:b/>
                                <w:bCs/>
                                <w:szCs w:val="20"/>
                              </w:rPr>
                            </w:pPr>
                            <w:r w:rsidRPr="0049571B">
                              <w:rPr>
                                <w:b/>
                                <w:bCs/>
                                <w:szCs w:val="20"/>
                              </w:rPr>
                              <w:t>[Huawei, HiSilicon]</w:t>
                            </w:r>
                          </w:p>
                          <w:p w14:paraId="180E1D33" w14:textId="77777777" w:rsidR="00B0728B" w:rsidRPr="00F448D7" w:rsidRDefault="00B0728B"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B0728B" w:rsidRPr="00F448D7" w:rsidRDefault="00B0728B" w:rsidP="00DB7948">
                            <w:pPr>
                              <w:pStyle w:val="aff0"/>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aff0"/>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Proposal 3: If a UE is provided with a beam-specific K_offset value, the beam-specific K_offset value is used for</w:t>
                            </w:r>
                          </w:p>
                          <w:p w14:paraId="04FB3BD5" w14:textId="77777777" w:rsidR="00B0728B" w:rsidRPr="00F448D7" w:rsidRDefault="00B0728B" w:rsidP="00DB7948">
                            <w:pPr>
                              <w:pStyle w:val="aff0"/>
                              <w:numPr>
                                <w:ilvl w:val="0"/>
                                <w:numId w:val="43"/>
                              </w:numPr>
                              <w:rPr>
                                <w:szCs w:val="20"/>
                              </w:rPr>
                            </w:pPr>
                            <w:r w:rsidRPr="00F448D7">
                              <w:rPr>
                                <w:szCs w:val="20"/>
                              </w:rPr>
                              <w:t>The transmission timing of RAR/fallbackRAR grant scheduled PUSCH</w:t>
                            </w:r>
                          </w:p>
                          <w:p w14:paraId="3532FEB8" w14:textId="77777777" w:rsidR="00B0728B" w:rsidRPr="00F448D7" w:rsidRDefault="00B0728B" w:rsidP="00DB7948">
                            <w:pPr>
                              <w:pStyle w:val="aff0"/>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aff0"/>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aff0"/>
                              <w:numPr>
                                <w:ilvl w:val="0"/>
                                <w:numId w:val="43"/>
                              </w:numPr>
                              <w:rPr>
                                <w:szCs w:val="20"/>
                              </w:rPr>
                            </w:pPr>
                            <w:r w:rsidRPr="00F448D7">
                              <w:rPr>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B0728B" w:rsidRPr="005465AA" w:rsidRDefault="00B0728B" w:rsidP="00DD30EC">
                      <w:pPr>
                        <w:rPr>
                          <w:b/>
                          <w:bCs/>
                          <w:szCs w:val="20"/>
                          <w:u w:val="single"/>
                        </w:rPr>
                      </w:pPr>
                      <w:r w:rsidRPr="005465AA">
                        <w:rPr>
                          <w:b/>
                          <w:bCs/>
                          <w:szCs w:val="20"/>
                          <w:u w:val="single"/>
                        </w:rPr>
                        <w:t>Proposals that do no support introducing beam specific Koffset</w:t>
                      </w:r>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Proposal 17: For initial access, only cell-specific K_offset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K_offset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3"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3"/>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Proposal 1: K_offset in initial access is a cell-specific parameter. Beam-specific K_offset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Koffset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Proposal 5. Cell-specific K_offset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Proposals on how to support beam specific Koffset (if supported)</w:t>
                      </w:r>
                    </w:p>
                    <w:p w14:paraId="51DBAC2C" w14:textId="77777777" w:rsidR="00B0728B" w:rsidRPr="0049571B" w:rsidRDefault="00B0728B" w:rsidP="0049571B">
                      <w:pPr>
                        <w:rPr>
                          <w:b/>
                          <w:bCs/>
                          <w:szCs w:val="20"/>
                        </w:rPr>
                      </w:pPr>
                      <w:r w:rsidRPr="0049571B">
                        <w:rPr>
                          <w:b/>
                          <w:bCs/>
                          <w:szCs w:val="20"/>
                        </w:rPr>
                        <w:t>[Huawei, HiSilicon]</w:t>
                      </w:r>
                    </w:p>
                    <w:p w14:paraId="180E1D33" w14:textId="77777777" w:rsidR="00B0728B" w:rsidRPr="00F448D7" w:rsidRDefault="00B0728B"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B0728B" w:rsidRPr="00F448D7" w:rsidRDefault="00B0728B" w:rsidP="00DB7948">
                      <w:pPr>
                        <w:pStyle w:val="aff0"/>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aff0"/>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Proposal 3: If a UE is provided with a beam-specific K_offset value, the beam-specific K_offset value is used for</w:t>
                      </w:r>
                    </w:p>
                    <w:p w14:paraId="04FB3BD5" w14:textId="77777777" w:rsidR="00B0728B" w:rsidRPr="00F448D7" w:rsidRDefault="00B0728B" w:rsidP="00DB7948">
                      <w:pPr>
                        <w:pStyle w:val="aff0"/>
                        <w:numPr>
                          <w:ilvl w:val="0"/>
                          <w:numId w:val="43"/>
                        </w:numPr>
                        <w:rPr>
                          <w:szCs w:val="20"/>
                        </w:rPr>
                      </w:pPr>
                      <w:r w:rsidRPr="00F448D7">
                        <w:rPr>
                          <w:szCs w:val="20"/>
                        </w:rPr>
                        <w:t>The transmission timing of RAR/fallbackRAR grant scheduled PUSCH</w:t>
                      </w:r>
                    </w:p>
                    <w:p w14:paraId="3532FEB8" w14:textId="77777777" w:rsidR="00B0728B" w:rsidRPr="00F448D7" w:rsidRDefault="00B0728B" w:rsidP="00DB7948">
                      <w:pPr>
                        <w:pStyle w:val="aff0"/>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aff0"/>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aff0"/>
                        <w:numPr>
                          <w:ilvl w:val="0"/>
                          <w:numId w:val="43"/>
                        </w:numPr>
                        <w:rPr>
                          <w:szCs w:val="20"/>
                        </w:rPr>
                      </w:pPr>
                      <w:r w:rsidRPr="00F448D7">
                        <w:rPr>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B0728B" w:rsidRPr="00E57D4A" w:rsidRDefault="00B0728B" w:rsidP="000933F5">
                            <w:pPr>
                              <w:rPr>
                                <w:b/>
                                <w:bCs/>
                                <w:szCs w:val="20"/>
                              </w:rPr>
                            </w:pPr>
                            <w:r w:rsidRPr="00E57D4A">
                              <w:rPr>
                                <w:b/>
                                <w:bCs/>
                                <w:szCs w:val="20"/>
                              </w:rPr>
                              <w:t>[Spreadtrum]</w:t>
                            </w:r>
                          </w:p>
                          <w:p w14:paraId="53884118" w14:textId="77777777" w:rsidR="00B0728B" w:rsidRPr="000933F5" w:rsidRDefault="00B0728B" w:rsidP="000933F5">
                            <w:pPr>
                              <w:rPr>
                                <w:szCs w:val="20"/>
                              </w:rPr>
                            </w:pPr>
                            <w:r w:rsidRPr="000933F5">
                              <w:rPr>
                                <w:szCs w:val="20"/>
                              </w:rPr>
                              <w:t>Proposal 6: K_mac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Proposal 8: The K_mac value provided by network can be fixed.</w:t>
                            </w:r>
                          </w:p>
                          <w:p w14:paraId="2C361084" w14:textId="77777777" w:rsidR="00B0728B" w:rsidRPr="00E57D4A" w:rsidRDefault="00B0728B" w:rsidP="00DB7948">
                            <w:pPr>
                              <w:pStyle w:val="aff0"/>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B0728B" w:rsidRPr="000933F5" w:rsidRDefault="00B0728B"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K_mac)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K_mac via MAC CE can be supported. </w:t>
                            </w:r>
                          </w:p>
                          <w:p w14:paraId="4FF93139" w14:textId="77777777" w:rsidR="00B0728B" w:rsidRPr="000933F5" w:rsidRDefault="00B0728B" w:rsidP="000933F5">
                            <w:pPr>
                              <w:rPr>
                                <w:szCs w:val="20"/>
                              </w:rPr>
                            </w:pPr>
                            <w:r w:rsidRPr="000933F5">
                              <w:rPr>
                                <w:szCs w:val="20"/>
                              </w:rPr>
                              <w:t>Proposal 13: Both the unit and value range of K_mac can follow that of K_offse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Koffset should be adopted for Kmac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Proposal 1: The units of K_offset and K_mac are 1 ms.</w:t>
                            </w:r>
                          </w:p>
                          <w:p w14:paraId="5BDD6899" w14:textId="348067C8" w:rsidR="00B0728B" w:rsidRPr="00B462CE" w:rsidRDefault="00B0728B" w:rsidP="00B462CE">
                            <w:pPr>
                              <w:rPr>
                                <w:szCs w:val="20"/>
                              </w:rPr>
                            </w:pPr>
                            <w:r w:rsidRPr="00B462CE">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B0728B" w:rsidRPr="00E57D4A" w:rsidRDefault="00B0728B" w:rsidP="000933F5">
                      <w:pPr>
                        <w:rPr>
                          <w:b/>
                          <w:bCs/>
                          <w:szCs w:val="20"/>
                        </w:rPr>
                      </w:pPr>
                      <w:r w:rsidRPr="00E57D4A">
                        <w:rPr>
                          <w:b/>
                          <w:bCs/>
                          <w:szCs w:val="20"/>
                        </w:rPr>
                        <w:t>[Spreadtrum]</w:t>
                      </w:r>
                    </w:p>
                    <w:p w14:paraId="53884118" w14:textId="77777777" w:rsidR="00B0728B" w:rsidRPr="000933F5" w:rsidRDefault="00B0728B" w:rsidP="000933F5">
                      <w:pPr>
                        <w:rPr>
                          <w:szCs w:val="20"/>
                        </w:rPr>
                      </w:pPr>
                      <w:r w:rsidRPr="000933F5">
                        <w:rPr>
                          <w:szCs w:val="20"/>
                        </w:rPr>
                        <w:t>Proposal 6: K_mac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Proposal 8: The K_mac value provided by network can be fixed.</w:t>
                      </w:r>
                    </w:p>
                    <w:p w14:paraId="2C361084" w14:textId="77777777" w:rsidR="00B0728B" w:rsidRPr="00E57D4A" w:rsidRDefault="00B0728B" w:rsidP="00DB7948">
                      <w:pPr>
                        <w:pStyle w:val="aff0"/>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B0728B" w:rsidRPr="000933F5" w:rsidRDefault="00B0728B"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K_mac)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K_mac via MAC CE can be supported. </w:t>
                      </w:r>
                    </w:p>
                    <w:p w14:paraId="4FF93139" w14:textId="77777777" w:rsidR="00B0728B" w:rsidRPr="000933F5" w:rsidRDefault="00B0728B" w:rsidP="000933F5">
                      <w:pPr>
                        <w:rPr>
                          <w:szCs w:val="20"/>
                        </w:rPr>
                      </w:pPr>
                      <w:r w:rsidRPr="000933F5">
                        <w:rPr>
                          <w:szCs w:val="20"/>
                        </w:rPr>
                        <w:t>Proposal 13: Both the unit and value range of K_mac can follow that of K_offse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Koffset should be adopted for Kmac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Proposal 1: The units of K_offset and K_mac are 1 ms.</w:t>
                      </w:r>
                    </w:p>
                    <w:p w14:paraId="5BDD6899" w14:textId="348067C8" w:rsidR="00B0728B" w:rsidRPr="00B462CE" w:rsidRDefault="00B0728B" w:rsidP="00B462CE">
                      <w:pPr>
                        <w:rPr>
                          <w:szCs w:val="20"/>
                        </w:rPr>
                      </w:pPr>
                      <w:r w:rsidRPr="00B462CE">
                        <w:rPr>
                          <w:rFonts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a"/>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a"/>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a"/>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a"/>
              <w:spacing w:line="254" w:lineRule="auto"/>
              <w:rPr>
                <w:rFonts w:cs="Arial"/>
              </w:rPr>
            </w:pPr>
            <w:r>
              <w:rPr>
                <w:rFonts w:cs="Arial"/>
              </w:rPr>
              <w:t>1): We dont see the need. Given that common TA is dynamic, there is no need for another dynamic K_mac.</w:t>
            </w:r>
          </w:p>
          <w:p w14:paraId="36907AD7" w14:textId="77777777" w:rsidR="00CA2443" w:rsidRDefault="00CA2443" w:rsidP="000552C5">
            <w:pPr>
              <w:pStyle w:val="aa"/>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a"/>
              <w:spacing w:line="254" w:lineRule="auto"/>
              <w:rPr>
                <w:rFonts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a"/>
              <w:spacing w:line="254" w:lineRule="auto"/>
              <w:rPr>
                <w:rFonts w:cs="Arial"/>
              </w:rPr>
            </w:pPr>
            <w:r>
              <w:rPr>
                <w:rFonts w:eastAsia="Malgun Gothic" w:cs="Arial"/>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a"/>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a"/>
              <w:numPr>
                <w:ilvl w:val="0"/>
                <w:numId w:val="98"/>
              </w:numPr>
              <w:spacing w:line="254" w:lineRule="auto"/>
              <w:rPr>
                <w:rFonts w:cs="Arial"/>
              </w:rPr>
            </w:pPr>
            <w:r>
              <w:rPr>
                <w:rFonts w:cs="Arial"/>
              </w:rPr>
              <w:t>We think updating K_mac is necessay.</w:t>
            </w:r>
          </w:p>
          <w:p w14:paraId="68AE6542" w14:textId="77777777" w:rsidR="00CA2443" w:rsidRDefault="00CA2443" w:rsidP="00CA2443">
            <w:pPr>
              <w:pStyle w:val="aa"/>
              <w:numPr>
                <w:ilvl w:val="0"/>
                <w:numId w:val="98"/>
              </w:numPr>
              <w:spacing w:line="254" w:lineRule="auto"/>
              <w:rPr>
                <w:rFonts w:cs="Arial"/>
              </w:rPr>
            </w:pPr>
            <w:r>
              <w:rPr>
                <w:rFonts w:cs="Arial"/>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a"/>
              <w:spacing w:line="254" w:lineRule="auto"/>
              <w:rPr>
                <w:rFonts w:cs="Arial"/>
              </w:rPr>
            </w:pPr>
            <w:r>
              <w:rPr>
                <w:rFonts w:cs="Arial"/>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a"/>
              <w:spacing w:line="254" w:lineRule="auto"/>
              <w:rPr>
                <w:rFonts w:cs="Arial"/>
              </w:rPr>
            </w:pPr>
            <w:r>
              <w:rPr>
                <w:rFonts w:cs="Arial"/>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a"/>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a"/>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a"/>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a"/>
              <w:spacing w:line="254" w:lineRule="auto"/>
              <w:rPr>
                <w:rFonts w:eastAsia="Yu Mincho" w:cs="Arial"/>
              </w:rPr>
            </w:pPr>
            <w:r>
              <w:rPr>
                <w:rFonts w:eastAsia="Yu Mincho" w:cs="Arial"/>
              </w:rPr>
              <w:t>Comments on the proposals</w:t>
            </w:r>
          </w:p>
          <w:p w14:paraId="266616A9" w14:textId="77777777" w:rsidR="00CA2443" w:rsidRDefault="00CA2443" w:rsidP="000552C5">
            <w:pPr>
              <w:pStyle w:val="aa"/>
              <w:spacing w:line="254" w:lineRule="auto"/>
              <w:rPr>
                <w:rFonts w:eastAsia="Yu Mincho" w:cs="Arial"/>
              </w:rPr>
            </w:pPr>
            <w:r>
              <w:rPr>
                <w:rFonts w:eastAsia="Yu Mincho" w:cs="Arial"/>
              </w:rPr>
              <w:t xml:space="preserve">[CATT] because the granularity of K_mac is slot length, fine adjustment by UE using drift rate like common TA would not be required. </w:t>
            </w:r>
          </w:p>
          <w:p w14:paraId="358029F6" w14:textId="77777777" w:rsidR="00CA2443" w:rsidRDefault="00CA2443" w:rsidP="000552C5">
            <w:pPr>
              <w:pStyle w:val="aa"/>
              <w:spacing w:line="254" w:lineRule="auto"/>
              <w:rPr>
                <w:rFonts w:eastAsia="Yu Mincho" w:cs="Arial"/>
              </w:rPr>
            </w:pPr>
            <w:r>
              <w:rPr>
                <w:rFonts w:eastAsia="Yu Mincho" w:cs="Arial"/>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a"/>
              <w:spacing w:line="254" w:lineRule="auto"/>
              <w:rPr>
                <w:rFonts w:cs="Arial"/>
              </w:rPr>
            </w:pPr>
            <w:r>
              <w:rPr>
                <w:rFonts w:eastAsia="Yu Mincho" w:cs="Arial"/>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a"/>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a"/>
              <w:spacing w:line="254" w:lineRule="auto"/>
              <w:rPr>
                <w:rFonts w:cs="Arial"/>
              </w:rPr>
            </w:pPr>
            <w:r>
              <w:rPr>
                <w:rFonts w:cs="Arial"/>
              </w:rPr>
              <w:t>Q1: No additional mechanism for updating K_mac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a"/>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a"/>
              <w:spacing w:line="254" w:lineRule="auto"/>
              <w:rPr>
                <w:rFonts w:cs="Arial"/>
              </w:rPr>
            </w:pPr>
            <w:r>
              <w:rPr>
                <w:rFonts w:cs="Arial"/>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a"/>
              <w:spacing w:line="254" w:lineRule="auto"/>
              <w:rPr>
                <w:rFonts w:cs="Arial"/>
              </w:rPr>
            </w:pPr>
            <w:r>
              <w:rPr>
                <w:rFonts w:cs="Arial"/>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a"/>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a"/>
              <w:spacing w:line="254" w:lineRule="auto"/>
              <w:rPr>
                <w:rFonts w:cs="Arial"/>
              </w:rPr>
            </w:pPr>
            <w:r>
              <w:rPr>
                <w:rFonts w:cs="Arial"/>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a"/>
              <w:spacing w:line="252" w:lineRule="auto"/>
              <w:rPr>
                <w:rFonts w:cs="Arial"/>
              </w:rPr>
            </w:pPr>
            <w:r>
              <w:rPr>
                <w:rFonts w:cs="Arial"/>
              </w:rPr>
              <w:t xml:space="preserve">If reference point is on the satellite, k_mac needs to </w:t>
            </w:r>
            <w:r>
              <w:rPr>
                <w:rFonts w:eastAsia="宋体" w:cs="Arial"/>
              </w:rPr>
              <w:t xml:space="preserve">be </w:t>
            </w:r>
            <w:r>
              <w:rPr>
                <w:rFonts w:cs="Arial"/>
              </w:rPr>
              <w:t>update</w:t>
            </w:r>
            <w:r>
              <w:rPr>
                <w:rFonts w:eastAsia="宋体" w:cs="Arial"/>
              </w:rPr>
              <w:t>d</w:t>
            </w:r>
            <w:r>
              <w:rPr>
                <w:rFonts w:cs="Arial"/>
              </w:rPr>
              <w:t xml:space="preserve"> based on the common drift.</w:t>
            </w:r>
          </w:p>
          <w:p w14:paraId="5337A7A6" w14:textId="77777777" w:rsidR="00CA2443" w:rsidRDefault="00CA2443" w:rsidP="000552C5">
            <w:pPr>
              <w:pStyle w:val="aa"/>
              <w:spacing w:line="254" w:lineRule="auto"/>
              <w:rPr>
                <w:rFonts w:cs="Arial"/>
              </w:rPr>
            </w:pPr>
            <w:r>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a"/>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a"/>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a"/>
              <w:spacing w:line="252" w:lineRule="auto"/>
              <w:rPr>
                <w:rFonts w:cs="Arial"/>
              </w:rPr>
            </w:pPr>
            <w: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a"/>
              <w:spacing w:line="252" w:lineRule="auto"/>
              <w:rPr>
                <w:rFonts w:cs="Arial"/>
              </w:rPr>
            </w:pPr>
            <w:r>
              <w:rPr>
                <w:rFonts w:cs="Arial"/>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a"/>
              <w:spacing w:line="252" w:lineRule="auto"/>
            </w:pPr>
            <w:r>
              <w:rPr>
                <w:rFonts w:cs="Arial"/>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a"/>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a"/>
              <w:spacing w:line="252" w:lineRule="auto"/>
              <w:rPr>
                <w:rFonts w:cs="Arial"/>
              </w:rPr>
            </w:pPr>
            <w:r>
              <w:rPr>
                <w:rFonts w:cs="Arial"/>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a"/>
              <w:spacing w:line="252" w:lineRule="auto"/>
              <w:rPr>
                <w:rFonts w:cs="Arial"/>
              </w:rPr>
            </w:pPr>
            <w:r>
              <w:rPr>
                <w:rFonts w:cs="Arial"/>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a"/>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a"/>
              <w:spacing w:line="252" w:lineRule="auto"/>
              <w:rPr>
                <w:rFonts w:cs="Arial"/>
                <w:u w:val="single"/>
              </w:rPr>
            </w:pPr>
            <w:r>
              <w:rPr>
                <w:rFonts w:cs="Arial"/>
                <w:u w:val="single"/>
              </w:rPr>
              <w:t>RP at gNB</w:t>
            </w:r>
          </w:p>
          <w:p w14:paraId="25DFA9C9" w14:textId="77777777" w:rsidR="00CA2443" w:rsidRDefault="00CA2443" w:rsidP="000552C5">
            <w:pPr>
              <w:pStyle w:val="aa"/>
              <w:spacing w:line="252" w:lineRule="auto"/>
              <w:rPr>
                <w:rFonts w:cs="Arial"/>
              </w:rPr>
            </w:pPr>
            <w:r>
              <w:rPr>
                <w:rFonts w:cs="Arial"/>
              </w:rPr>
              <w:t>No additional mechanism for updating K_mac.</w:t>
            </w:r>
          </w:p>
          <w:p w14:paraId="10814D9A" w14:textId="77777777" w:rsidR="00CA2443" w:rsidRDefault="00CA2443" w:rsidP="000552C5">
            <w:pPr>
              <w:pStyle w:val="aa"/>
              <w:spacing w:line="252" w:lineRule="auto"/>
              <w:rPr>
                <w:rFonts w:cs="Arial"/>
              </w:rPr>
            </w:pPr>
            <w:r>
              <w:rPr>
                <w:rFonts w:cs="Arial"/>
              </w:rPr>
              <w:t xml:space="preserve">UE-gNB RTT can be updated perfectly by common TA determined by UE. </w:t>
            </w:r>
          </w:p>
          <w:p w14:paraId="4B8ACEA8" w14:textId="77777777" w:rsidR="00CA2443" w:rsidRDefault="00CA2443" w:rsidP="000552C5">
            <w:pPr>
              <w:pStyle w:val="aa"/>
              <w:spacing w:line="252" w:lineRule="auto"/>
              <w:rPr>
                <w:rFonts w:cs="Arial"/>
                <w:u w:val="single"/>
              </w:rPr>
            </w:pPr>
            <w:r>
              <w:rPr>
                <w:rFonts w:cs="Arial"/>
                <w:u w:val="single"/>
              </w:rPr>
              <w:t>RP at SAT</w:t>
            </w:r>
          </w:p>
          <w:p w14:paraId="2726E856" w14:textId="77777777" w:rsidR="00CA2443" w:rsidRDefault="00CA2443" w:rsidP="000552C5">
            <w:pPr>
              <w:pStyle w:val="aa"/>
              <w:spacing w:line="252" w:lineRule="auto"/>
              <w:rPr>
                <w:rFonts w:cs="Arial"/>
              </w:rPr>
            </w:pPr>
            <w:r>
              <w:rPr>
                <w:rFonts w:cs="Arial"/>
              </w:rPr>
              <w:t>Additional mechanism for updating K_mac shall be considered.</w:t>
            </w:r>
          </w:p>
          <w:p w14:paraId="1AABF4E6" w14:textId="77777777" w:rsidR="00CA2443" w:rsidRDefault="00CA2443" w:rsidP="000552C5">
            <w:pPr>
              <w:pStyle w:val="aa"/>
              <w:spacing w:line="252" w:lineRule="auto"/>
              <w:rPr>
                <w:rFonts w:cs="Arial"/>
              </w:rPr>
            </w:pPr>
            <w:r>
              <w:rPr>
                <w:rFonts w:cs="Arial"/>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a"/>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a"/>
              <w:spacing w:line="252" w:lineRule="auto"/>
              <w:rPr>
                <w:rFonts w:cs="Arial"/>
                <w:u w:val="single"/>
              </w:rPr>
            </w:pPr>
            <w:r>
              <w:rPr>
                <w:rFonts w:eastAsia="Yu Mincho" w:cs="Arial" w:hint="eastAsia"/>
              </w:rPr>
              <w:t>N</w:t>
            </w:r>
            <w:r>
              <w:rPr>
                <w:rFonts w:eastAsia="Yu Mincho" w:cs="Arial"/>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a"/>
              <w:rPr>
                <w:rFonts w:cs="Arial"/>
                <w:lang w:val="de-DE"/>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a"/>
              <w:rPr>
                <w:rFonts w:cs="Arial"/>
                <w:lang w:val="de-DE"/>
              </w:rPr>
            </w:pPr>
            <w:r w:rsidRPr="00EF3013">
              <w:rPr>
                <w:rFonts w:cs="Arial"/>
                <w:color w:val="000000"/>
                <w:lang w:val="de-DE"/>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a"/>
              <w:rPr>
                <w:rFonts w:cs="Arial"/>
                <w:lang w:val="de-DE"/>
              </w:rPr>
            </w:pPr>
            <w:r>
              <w:rPr>
                <w:rFonts w:cs="Arial"/>
                <w:lang w:val="de-DE"/>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a"/>
              <w:rPr>
                <w:rFonts w:cs="Arial"/>
                <w:lang w:val="de-DE"/>
              </w:rPr>
            </w:pPr>
            <w:r w:rsidRPr="00EF3013">
              <w:rPr>
                <w:rFonts w:cs="Arial"/>
                <w:lang w:val="de-DE"/>
              </w:rPr>
              <w:t>[</w:t>
            </w:r>
            <w:r>
              <w:rPr>
                <w:rFonts w:cs="Arial"/>
                <w:lang w:val="de-DE"/>
              </w:rPr>
              <w:t>Lenovo/MM, ZTE, Panasonic, CATT, Apple, FGI</w:t>
            </w:r>
            <w:r w:rsidRPr="00EF3013">
              <w:rPr>
                <w:rFonts w:cs="Arial"/>
                <w:lang w:val="de-DE"/>
              </w:rPr>
              <w:t xml:space="preserve">]        </w:t>
            </w:r>
          </w:p>
        </w:tc>
      </w:tr>
      <w:tr w:rsidR="00CA2443" w:rsidRPr="006B6D3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a"/>
              <w:rPr>
                <w:rFonts w:cs="Arial"/>
                <w:lang w:val="de-DE"/>
              </w:rPr>
            </w:pPr>
            <w:r>
              <w:rPr>
                <w:rFonts w:cs="Arial"/>
                <w:lang w:val="de-DE"/>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a"/>
              <w:rPr>
                <w:rFonts w:cs="Arial"/>
                <w:lang w:val="de-DE"/>
              </w:rPr>
            </w:pPr>
            <w:r w:rsidRPr="00EF3013">
              <w:rPr>
                <w:rFonts w:cs="Arial"/>
                <w:lang w:val="de-DE"/>
              </w:rPr>
              <w:t>[</w:t>
            </w:r>
            <w:r>
              <w:rPr>
                <w:rFonts w:cs="Arial"/>
                <w:lang w:val="de-DE"/>
              </w:rPr>
              <w:t>Nokia/NSB, QC, Samsung, Zhejiang Lab, CMCC, Huawei/HiSi, Spreadtrum, Xiaomi, Intel, LG, vivo, OPPO, Ericsson, Sony</w:t>
            </w:r>
            <w:r w:rsidRPr="00EF3013">
              <w:rPr>
                <w:rFonts w:cs="Arial"/>
                <w:lang w:val="de-DE"/>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a"/>
              <w:rPr>
                <w:rFonts w:cs="Arial"/>
                <w:lang w:val="de-DE"/>
              </w:rPr>
            </w:pPr>
            <w:r>
              <w:rPr>
                <w:rFonts w:cs="Arial"/>
                <w:lang w:val="de-DE"/>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a"/>
              <w:rPr>
                <w:rFonts w:cs="Arial"/>
                <w:lang w:val="de-DE"/>
              </w:rPr>
            </w:pPr>
            <w:r>
              <w:rPr>
                <w:rFonts w:cs="Arial"/>
                <w:lang w:val="de-DE"/>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B0728B" w:rsidRPr="005D172D" w:rsidRDefault="00B0728B" w:rsidP="005D172D">
                            <w:pPr>
                              <w:rPr>
                                <w:b/>
                                <w:bCs/>
                                <w:szCs w:val="20"/>
                              </w:rPr>
                            </w:pPr>
                            <w:r w:rsidRPr="005D172D">
                              <w:rPr>
                                <w:b/>
                                <w:bCs/>
                                <w:szCs w:val="20"/>
                              </w:rPr>
                              <w:t>[Huawei, HiSilicon]</w:t>
                            </w:r>
                          </w:p>
                          <w:p w14:paraId="4309F987" w14:textId="3B27E253" w:rsidR="00B0728B" w:rsidRPr="005D172D" w:rsidRDefault="00B0728B" w:rsidP="00D65433">
                            <w:pPr>
                              <w:pStyle w:val="aa"/>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B0728B" w:rsidRPr="005D172D" w:rsidRDefault="00B0728B" w:rsidP="005D172D">
                      <w:pPr>
                        <w:rPr>
                          <w:b/>
                          <w:bCs/>
                          <w:szCs w:val="20"/>
                        </w:rPr>
                      </w:pPr>
                      <w:r w:rsidRPr="005D172D">
                        <w:rPr>
                          <w:b/>
                          <w:bCs/>
                          <w:szCs w:val="20"/>
                        </w:rPr>
                        <w:t>[Huawei, HiSilicon]</w:t>
                      </w:r>
                    </w:p>
                    <w:p w14:paraId="4309F987" w14:textId="3B27E253" w:rsidR="00B0728B" w:rsidRPr="005D172D" w:rsidRDefault="00B0728B" w:rsidP="00D65433">
                      <w:pPr>
                        <w:pStyle w:val="aa"/>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B0728B" w:rsidRPr="003A30FF" w:rsidRDefault="00B0728B" w:rsidP="003A30FF">
                            <w:pPr>
                              <w:rPr>
                                <w:b/>
                                <w:bCs/>
                                <w:szCs w:val="20"/>
                              </w:rPr>
                            </w:pPr>
                            <w:r w:rsidRPr="003A30FF">
                              <w:rPr>
                                <w:b/>
                                <w:bCs/>
                                <w:szCs w:val="20"/>
                              </w:rPr>
                              <w:t>[Huawei, HiSilicon]</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B0728B" w:rsidRPr="003A30FF" w:rsidRDefault="00B0728B" w:rsidP="003A30FF">
                            <w:pPr>
                              <w:rPr>
                                <w:b/>
                                <w:bCs/>
                                <w:szCs w:val="20"/>
                              </w:rPr>
                            </w:pPr>
                            <w:r w:rsidRPr="003A30FF">
                              <w:rPr>
                                <w:b/>
                                <w:bCs/>
                                <w:szCs w:val="20"/>
                              </w:rPr>
                              <w:t>[vivo]</w:t>
                            </w:r>
                          </w:p>
                          <w:p w14:paraId="6D18E232" w14:textId="77777777" w:rsidR="00B0728B" w:rsidRPr="003A30FF" w:rsidRDefault="00B0728B" w:rsidP="003A30FF">
                            <w:pPr>
                              <w:rPr>
                                <w:szCs w:val="20"/>
                              </w:rPr>
                            </w:pPr>
                            <w:r w:rsidRPr="003A30FF">
                              <w:rPr>
                                <w:szCs w:val="20"/>
                              </w:rPr>
                              <w:t>Proposal 4: Support to extend the size of the PDSCH-to-HARQ_feedback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4" w:name="OLE_LINK23"/>
                            <w:bookmarkStart w:id="45"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 xml:space="preserve">Proposal 5: The size of the PDSCH-to-HARQ_feedback timing indicator field in DCI is not changed when the range of the K1 value is extended from (0..15) to (0..31). </w:t>
                            </w:r>
                          </w:p>
                          <w:p w14:paraId="24144FC5" w14:textId="77777777" w:rsidR="00B0728B" w:rsidRPr="003A30FF" w:rsidRDefault="00B0728B" w:rsidP="003A30FF">
                            <w:pPr>
                              <w:rPr>
                                <w:b/>
                                <w:bCs/>
                                <w:szCs w:val="20"/>
                              </w:rPr>
                            </w:pPr>
                            <w:r w:rsidRPr="003A30FF">
                              <w:rPr>
                                <w:b/>
                                <w:bCs/>
                                <w:szCs w:val="20"/>
                              </w:rPr>
                              <w:t>[Xiaomi]</w:t>
                            </w:r>
                          </w:p>
                          <w:p w14:paraId="3A44EFA4" w14:textId="77777777" w:rsidR="00B0728B" w:rsidRPr="003A30FF" w:rsidRDefault="00B0728B" w:rsidP="003A30FF">
                            <w:pPr>
                              <w:rPr>
                                <w:szCs w:val="20"/>
                              </w:rPr>
                            </w:pPr>
                            <w:r w:rsidRPr="003A30FF">
                              <w:rPr>
                                <w:szCs w:val="20"/>
                              </w:rPr>
                              <w:t>Proposal 5: The bit-length of PDSCH-to-HARQ_feedback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46"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46"/>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47"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DataToUL-ACK from 8 to 16.</w:t>
                            </w:r>
                            <w:bookmarkStart w:id="48" w:name="_Toc83986167"/>
                            <w:bookmarkEnd w:id="47"/>
                          </w:p>
                          <w:p w14:paraId="37314D7D" w14:textId="539B1E18" w:rsidR="00B0728B" w:rsidRPr="003A30FF" w:rsidRDefault="00B0728B"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8"/>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B0728B" w:rsidRPr="003A30FF" w:rsidRDefault="00B0728B" w:rsidP="003A30FF">
                      <w:pPr>
                        <w:rPr>
                          <w:b/>
                          <w:bCs/>
                          <w:szCs w:val="20"/>
                        </w:rPr>
                      </w:pPr>
                      <w:r w:rsidRPr="003A30FF">
                        <w:rPr>
                          <w:b/>
                          <w:bCs/>
                          <w:szCs w:val="20"/>
                        </w:rPr>
                        <w:t>[Huawei, HiSilicon]</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B0728B" w:rsidRPr="003A30FF" w:rsidRDefault="00B0728B" w:rsidP="003A30FF">
                      <w:pPr>
                        <w:rPr>
                          <w:b/>
                          <w:bCs/>
                          <w:szCs w:val="20"/>
                        </w:rPr>
                      </w:pPr>
                      <w:r w:rsidRPr="003A30FF">
                        <w:rPr>
                          <w:b/>
                          <w:bCs/>
                          <w:szCs w:val="20"/>
                        </w:rPr>
                        <w:t>[vivo]</w:t>
                      </w:r>
                    </w:p>
                    <w:p w14:paraId="6D18E232" w14:textId="77777777" w:rsidR="00B0728B" w:rsidRPr="003A30FF" w:rsidRDefault="00B0728B" w:rsidP="003A30FF">
                      <w:pPr>
                        <w:rPr>
                          <w:szCs w:val="20"/>
                        </w:rPr>
                      </w:pPr>
                      <w:r w:rsidRPr="003A30FF">
                        <w:rPr>
                          <w:szCs w:val="20"/>
                        </w:rPr>
                        <w:t>Proposal 4: Support to extend the size of the PDSCH-to-HARQ_feedback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9" w:name="OLE_LINK23"/>
                      <w:bookmarkStart w:id="50"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 xml:space="preserve">Proposal 5: The size of the PDSCH-to-HARQ_feedback timing indicator field in DCI is not changed when the range of the K1 value is extended from (0..15) to (0..31). </w:t>
                      </w:r>
                    </w:p>
                    <w:p w14:paraId="24144FC5" w14:textId="77777777" w:rsidR="00B0728B" w:rsidRPr="003A30FF" w:rsidRDefault="00B0728B" w:rsidP="003A30FF">
                      <w:pPr>
                        <w:rPr>
                          <w:b/>
                          <w:bCs/>
                          <w:szCs w:val="20"/>
                        </w:rPr>
                      </w:pPr>
                      <w:r w:rsidRPr="003A30FF">
                        <w:rPr>
                          <w:b/>
                          <w:bCs/>
                          <w:szCs w:val="20"/>
                        </w:rPr>
                        <w:t>[Xiaomi]</w:t>
                      </w:r>
                    </w:p>
                    <w:p w14:paraId="3A44EFA4" w14:textId="77777777" w:rsidR="00B0728B" w:rsidRPr="003A30FF" w:rsidRDefault="00B0728B" w:rsidP="003A30FF">
                      <w:pPr>
                        <w:rPr>
                          <w:szCs w:val="20"/>
                        </w:rPr>
                      </w:pPr>
                      <w:r w:rsidRPr="003A30FF">
                        <w:rPr>
                          <w:szCs w:val="20"/>
                        </w:rPr>
                        <w:t>Proposal 5: The bit-length of PDSCH-to-HARQ_feedback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51"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51"/>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52"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DataToUL-ACK from 8 to 16.</w:t>
                      </w:r>
                      <w:bookmarkStart w:id="53" w:name="_Toc83986167"/>
                      <w:bookmarkEnd w:id="52"/>
                    </w:p>
                    <w:p w14:paraId="37314D7D" w14:textId="539B1E18" w:rsidR="00B0728B" w:rsidRPr="003A30FF" w:rsidRDefault="00B0728B"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3"/>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aff0"/>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aff0"/>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aff0"/>
                              <w:numPr>
                                <w:ilvl w:val="0"/>
                                <w:numId w:val="38"/>
                              </w:numPr>
                              <w:rPr>
                                <w:szCs w:val="20"/>
                              </w:rPr>
                            </w:pPr>
                            <w:r w:rsidRPr="003A30FF">
                              <w:rPr>
                                <w:szCs w:val="20"/>
                              </w:rPr>
                              <w:t>For non-fallback DCI, only extend the value range of entries in the configured dl-DataToUL-ACK table.</w:t>
                            </w:r>
                          </w:p>
                          <w:p w14:paraId="6A7C3E2B" w14:textId="77777777" w:rsidR="00B0728B" w:rsidRPr="003A30FF" w:rsidRDefault="00B0728B" w:rsidP="00DB7948">
                            <w:pPr>
                              <w:pStyle w:val="aff0"/>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HARQ_feedback timing indicator field in DCI.</w:t>
                            </w:r>
                          </w:p>
                          <w:p w14:paraId="78AAAE61" w14:textId="77777777" w:rsidR="00B0728B" w:rsidRPr="003A30FF" w:rsidRDefault="00B0728B" w:rsidP="00DB7948">
                            <w:pPr>
                              <w:pStyle w:val="aff0"/>
                              <w:numPr>
                                <w:ilvl w:val="0"/>
                                <w:numId w:val="39"/>
                              </w:numPr>
                              <w:rPr>
                                <w:szCs w:val="20"/>
                              </w:rPr>
                            </w:pPr>
                            <w:r w:rsidRPr="003A30FF">
                              <w:rPr>
                                <w:szCs w:val="20"/>
                              </w:rPr>
                              <w:t xml:space="preserve">For non-fallback DCI, increase the range of dl-DataToUL-ACK in PUCCH-config IE from (0,…,15) to (0,…,31). </w:t>
                            </w:r>
                          </w:p>
                          <w:p w14:paraId="46F0B879" w14:textId="77777777" w:rsidR="00B0728B" w:rsidRPr="003A30FF" w:rsidRDefault="00B0728B" w:rsidP="00DB7948">
                            <w:pPr>
                              <w:pStyle w:val="aff0"/>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aff0"/>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aff0"/>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aff0"/>
                        <w:numPr>
                          <w:ilvl w:val="0"/>
                          <w:numId w:val="38"/>
                        </w:numPr>
                        <w:rPr>
                          <w:szCs w:val="20"/>
                        </w:rPr>
                      </w:pPr>
                      <w:r w:rsidRPr="003A30FF">
                        <w:rPr>
                          <w:szCs w:val="20"/>
                        </w:rPr>
                        <w:t>For non-fallback DCI, only extend the value range of entries in the configured dl-DataToUL-ACK table.</w:t>
                      </w:r>
                    </w:p>
                    <w:p w14:paraId="6A7C3E2B" w14:textId="77777777" w:rsidR="00B0728B" w:rsidRPr="003A30FF" w:rsidRDefault="00B0728B" w:rsidP="00DB7948">
                      <w:pPr>
                        <w:pStyle w:val="aff0"/>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HARQ_feedback timing indicator field in DCI.</w:t>
                      </w:r>
                    </w:p>
                    <w:p w14:paraId="78AAAE61" w14:textId="77777777" w:rsidR="00B0728B" w:rsidRPr="003A30FF" w:rsidRDefault="00B0728B" w:rsidP="00DB7948">
                      <w:pPr>
                        <w:pStyle w:val="aff0"/>
                        <w:numPr>
                          <w:ilvl w:val="0"/>
                          <w:numId w:val="39"/>
                        </w:numPr>
                        <w:rPr>
                          <w:szCs w:val="20"/>
                        </w:rPr>
                      </w:pPr>
                      <w:r w:rsidRPr="003A30FF">
                        <w:rPr>
                          <w:szCs w:val="20"/>
                        </w:rPr>
                        <w:t xml:space="preserve">For non-fallback DCI, increase the range of dl-DataToUL-ACK in PUCCH-config IE from (0,…,15) to (0,…,31). </w:t>
                      </w:r>
                    </w:p>
                    <w:p w14:paraId="46F0B879" w14:textId="77777777" w:rsidR="00B0728B" w:rsidRPr="003A30FF" w:rsidRDefault="00B0728B" w:rsidP="00DB7948">
                      <w:pPr>
                        <w:pStyle w:val="aff0"/>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Huawei, HiSilicon]</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Huawei, HiSilicon]</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B0728B" w:rsidRPr="000D40F1" w:rsidRDefault="00B0728B" w:rsidP="00E575F4">
                            <w:pPr>
                              <w:rPr>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B0728B" w:rsidRPr="000D40F1" w:rsidRDefault="00B0728B" w:rsidP="00E575F4">
                      <w:pPr>
                        <w:rPr>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f5"/>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a"/>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a"/>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a"/>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a"/>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a"/>
              <w:spacing w:line="254" w:lineRule="auto"/>
              <w:rPr>
                <w:rFonts w:eastAsia="Malgun Gothic" w:cs="Arial"/>
              </w:rPr>
            </w:pPr>
            <w:r>
              <w:rPr>
                <w:rFonts w:eastAsia="Malgun Gothic"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a"/>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a"/>
              <w:spacing w:line="254" w:lineRule="auto"/>
              <w:rPr>
                <w:rFonts w:cs="Arial"/>
              </w:rPr>
            </w:pPr>
            <w:r>
              <w:rPr>
                <w:rFonts w:cs="Arial"/>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aa"/>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aa"/>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a"/>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a"/>
              <w:spacing w:line="254" w:lineRule="auto"/>
              <w:rPr>
                <w:rFonts w:cs="Arial"/>
              </w:rPr>
            </w:pPr>
            <w: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a"/>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a"/>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a"/>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a"/>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宋体" w:hAnsi="Arial" w:cs="Arial"/>
              </w:rPr>
            </w:pPr>
            <w:r>
              <w:rPr>
                <w:rFonts w:ascii="Arial" w:eastAsia="Yu Mincho" w:hAnsi="Arial" w:cs="Arial"/>
              </w:rPr>
              <w:t>There is no need to discuss the above question. Regardless of whether the actual N_TA value is negative or positive, it can be network controlled to make UE can detect the RAR in pre</w:t>
            </w:r>
            <w:r>
              <w:rPr>
                <w:rFonts w:ascii="Arial" w:eastAsia="宋体" w:hAnsi="Arial" w:cs="Arial"/>
              </w:rPr>
              <w:t>de</w:t>
            </w:r>
            <w:r>
              <w:rPr>
                <w:rFonts w:ascii="Arial" w:eastAsia="Yu Mincho"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a"/>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Yu Mincho"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a"/>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rPr>
            </w:pPr>
            <w:r>
              <w:rPr>
                <w:rFonts w:ascii="Arial" w:eastAsia="Yu Mincho" w:hAnsi="Arial" w:cs="Arial"/>
              </w:rPr>
              <w:t xml:space="preserve">RAN1 sent RAN1#2106341 LS to RAN2 on UE-SAT-gNB in RAN1#105-e. </w:t>
            </w:r>
          </w:p>
          <w:p w14:paraId="5EE2F2A5" w14:textId="77777777" w:rsidR="00B81335" w:rsidRDefault="00B81335" w:rsidP="009F425E">
            <w:pPr>
              <w:rPr>
                <w:rFonts w:ascii="Arial" w:eastAsia="Yu Mincho" w:hAnsi="Arial" w:cs="Arial"/>
              </w:rPr>
            </w:pPr>
            <w:r>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14:paraId="4383899F" w14:textId="77777777" w:rsidR="00B81335" w:rsidRDefault="00B81335" w:rsidP="009F425E">
            <w:pPr>
              <w:rPr>
                <w:rFonts w:ascii="Arial" w:eastAsia="Yu Mincho" w:hAnsi="Arial" w:cs="Arial"/>
              </w:rPr>
            </w:pPr>
            <w:r>
              <w:rPr>
                <w:rFonts w:ascii="Arial" w:eastAsia="Yu Mincho" w:hAnsi="Arial" w:cs="Arial"/>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a"/>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rPr>
            </w:pPr>
            <w:r>
              <w:rPr>
                <w:rFonts w:ascii="Arial" w:eastAsia="Yu Mincho"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a"/>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rPr>
            </w:pPr>
            <w:r>
              <w:rPr>
                <w:rFonts w:ascii="Arial" w:eastAsia="Yu Mincho"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a"/>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rPr>
            </w:pPr>
            <w:r>
              <w:rPr>
                <w:rFonts w:ascii="Arial" w:eastAsia="Yu Mincho" w:hAnsi="Arial" w:cs="Arial"/>
                <w:u w:val="single"/>
              </w:rPr>
              <w:t>Initial access</w:t>
            </w:r>
          </w:p>
          <w:p w14:paraId="36FDDECA" w14:textId="77777777" w:rsidR="00B81335" w:rsidRDefault="00B81335" w:rsidP="009F425E">
            <w:pPr>
              <w:rPr>
                <w:rFonts w:ascii="Arial" w:eastAsia="Yu Mincho" w:hAnsi="Arial" w:cs="Arial"/>
              </w:rPr>
            </w:pPr>
            <w:r>
              <w:rPr>
                <w:rFonts w:ascii="Arial" w:eastAsia="Yu Mincho" w:hAnsi="Arial" w:cs="Arial"/>
              </w:rPr>
              <w:t xml:space="preserve">N_TA = 0 is perfect. No enhancement. </w:t>
            </w:r>
          </w:p>
          <w:p w14:paraId="4458C645" w14:textId="77777777" w:rsidR="00B81335" w:rsidRDefault="00B81335" w:rsidP="009F425E">
            <w:pPr>
              <w:rPr>
                <w:rFonts w:ascii="Arial" w:eastAsia="Yu Mincho" w:hAnsi="Arial" w:cs="Arial"/>
                <w:u w:val="single"/>
              </w:rPr>
            </w:pPr>
            <w:r>
              <w:rPr>
                <w:rFonts w:ascii="Arial" w:eastAsia="Yu Mincho" w:hAnsi="Arial" w:cs="Arial"/>
                <w:u w:val="single"/>
              </w:rPr>
              <w:t>RRC_CONNECTED</w:t>
            </w:r>
          </w:p>
          <w:p w14:paraId="1CBB2B92" w14:textId="77777777" w:rsidR="00B81335" w:rsidRDefault="00B81335" w:rsidP="009F425E">
            <w:pPr>
              <w:rPr>
                <w:rFonts w:ascii="Arial" w:eastAsia="Yu Mincho" w:hAnsi="Arial" w:cs="Arial"/>
              </w:rPr>
            </w:pPr>
            <w:r>
              <w:rPr>
                <w:rFonts w:ascii="Arial" w:eastAsia="Yu Mincho" w:hAnsi="Arial" w:cs="Arial"/>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rPr>
            </w:pPr>
            <w:r>
              <w:rPr>
                <w:rFonts w:ascii="Arial" w:eastAsia="Yu Mincho" w:hAnsi="Arial" w:cs="Arial"/>
              </w:rPr>
              <w:t>N_TA = 0 may start the RAR window too late and miss gNB’s response.</w:t>
            </w:r>
          </w:p>
          <w:p w14:paraId="6E25008D" w14:textId="77777777" w:rsidR="00B81335" w:rsidRDefault="00B81335" w:rsidP="009F425E">
            <w:pPr>
              <w:rPr>
                <w:rFonts w:ascii="Arial" w:eastAsia="Yu Mincho" w:hAnsi="Arial" w:cs="Arial"/>
              </w:rPr>
            </w:pPr>
            <w:r>
              <w:rPr>
                <w:rFonts w:ascii="Arial" w:eastAsia="Yu Mincho"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rPr>
            </w:pPr>
            <w:r>
              <w:rPr>
                <w:rFonts w:ascii="Arial" w:eastAsia="Yu Mincho"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a"/>
              <w:rPr>
                <w:rFonts w:cs="Arial"/>
                <w:lang w:val="de-DE"/>
              </w:rPr>
            </w:pPr>
            <w:r w:rsidRPr="00EF3013">
              <w:rPr>
                <w:rFonts w:cs="Arial"/>
                <w:lang w:val="de-DE"/>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a"/>
              <w:rPr>
                <w:rFonts w:cs="Arial"/>
                <w:lang w:val="de-DE"/>
              </w:rPr>
            </w:pPr>
            <w:r w:rsidRPr="00EF3013">
              <w:rPr>
                <w:rFonts w:cs="Arial"/>
                <w:color w:val="000000"/>
                <w:lang w:val="de-DE"/>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a"/>
              <w:rPr>
                <w:rFonts w:cs="Arial"/>
                <w:lang w:val="de-DE"/>
              </w:rPr>
            </w:pPr>
            <w:r w:rsidRPr="00EF3013">
              <w:rPr>
                <w:rFonts w:cs="Arial"/>
                <w:lang w:val="de-DE"/>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a"/>
              <w:rPr>
                <w:rFonts w:cs="Arial"/>
                <w:lang w:val="de-DE"/>
              </w:rPr>
            </w:pPr>
            <w:r w:rsidRPr="00EF3013">
              <w:rPr>
                <w:rFonts w:cs="Arial"/>
                <w:lang w:val="de-DE"/>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a"/>
              <w:rPr>
                <w:rFonts w:cs="Arial"/>
                <w:lang w:val="de-DE"/>
              </w:rPr>
            </w:pPr>
            <w:r w:rsidRPr="00EF3013">
              <w:rPr>
                <w:rFonts w:cs="Arial"/>
                <w:lang w:val="de-DE"/>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a"/>
              <w:rPr>
                <w:rFonts w:cs="Arial"/>
                <w:lang w:val="de-DE"/>
              </w:rPr>
            </w:pPr>
            <w:r w:rsidRPr="00EF3013">
              <w:rPr>
                <w:rFonts w:cs="Arial"/>
                <w:lang w:val="de-DE"/>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a"/>
              <w:rPr>
                <w:rFonts w:cs="Arial"/>
                <w:lang w:val="de-DE"/>
              </w:rPr>
            </w:pPr>
            <w:r w:rsidRPr="00EF3013">
              <w:rPr>
                <w:rFonts w:cs="Arial"/>
                <w:lang w:val="de-DE"/>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a"/>
              <w:rPr>
                <w:rFonts w:cs="Arial"/>
                <w:lang w:val="de-DE"/>
              </w:rPr>
            </w:pPr>
            <w:r w:rsidRPr="00EF3013">
              <w:rPr>
                <w:rFonts w:cs="Arial"/>
                <w:lang w:val="de-DE"/>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ContentionResolutionTimer,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Huawei, HiSilicon]</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Spreadtrum]</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B0728B" w:rsidRPr="00185687" w:rsidRDefault="00B0728B" w:rsidP="00185687">
                            <w:pPr>
                              <w:spacing w:after="60"/>
                              <w:ind w:left="1555" w:hanging="1555"/>
                              <w:rPr>
                                <w:color w:val="000000"/>
                                <w:szCs w:val="20"/>
                              </w:rPr>
                            </w:pPr>
                            <w:r w:rsidRPr="00185687">
                              <w:rPr>
                                <w:color w:val="000000"/>
                                <w:szCs w:val="20"/>
                              </w:rPr>
                              <w:t>ordered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vivo]</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r w:rsidRPr="00185687">
                              <w:rPr>
                                <w:color w:val="000000"/>
                                <w:szCs w:val="20"/>
                              </w:rPr>
                              <w:t>K_offset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B0728B" w:rsidRPr="00185687" w:rsidRDefault="00B0728B"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r w:rsidRPr="00185687">
                              <w:rPr>
                                <w:color w:val="000000"/>
                                <w:szCs w:val="20"/>
                              </w:rPr>
                              <w:t xml:space="preserve">related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r w:rsidRPr="00185687">
                              <w:rPr>
                                <w:color w:val="000000"/>
                                <w:szCs w:val="20"/>
                              </w:rPr>
                              <w:t>should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B0728B" w:rsidRPr="004714D5" w:rsidRDefault="00B0728B"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 xml:space="preserve">Proposal 3: For UEs configured with UE-specific K_offset,  one bit in the PDCCH order DCI is used to indicate if </w:t>
                            </w:r>
                          </w:p>
                          <w:p w14:paraId="2B1ADBAF" w14:textId="15879BB0" w:rsidR="00B0728B" w:rsidRPr="00185687" w:rsidRDefault="00B0728B" w:rsidP="00185687">
                            <w:pPr>
                              <w:spacing w:after="60"/>
                              <w:ind w:left="1555" w:hanging="1555"/>
                              <w:rPr>
                                <w:color w:val="000000"/>
                                <w:szCs w:val="20"/>
                              </w:rPr>
                            </w:pPr>
                            <w:r w:rsidRPr="00185687">
                              <w:rPr>
                                <w:color w:val="000000"/>
                                <w:szCs w:val="20"/>
                              </w:rPr>
                              <w:t>cell-specific or UE-specific K_offset to be used.</w:t>
                            </w:r>
                          </w:p>
                          <w:p w14:paraId="4DA2685C" w14:textId="75E8B315" w:rsidR="00B0728B" w:rsidRPr="00185687" w:rsidRDefault="00B0728B" w:rsidP="00DB7948">
                            <w:pPr>
                              <w:pStyle w:val="aff0"/>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Huawei, HiSilicon]</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B0728B" w:rsidRPr="00185687" w:rsidRDefault="00B0728B" w:rsidP="00DB7948">
                      <w:pPr>
                        <w:pStyle w:val="aff0"/>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Spreadtrum]</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B0728B" w:rsidRPr="00185687" w:rsidRDefault="00B0728B" w:rsidP="00185687">
                      <w:pPr>
                        <w:spacing w:after="60"/>
                        <w:ind w:left="1555" w:hanging="1555"/>
                        <w:rPr>
                          <w:color w:val="000000"/>
                          <w:szCs w:val="20"/>
                        </w:rPr>
                      </w:pPr>
                      <w:r w:rsidRPr="00185687">
                        <w:rPr>
                          <w:color w:val="000000"/>
                          <w:szCs w:val="20"/>
                        </w:rPr>
                        <w:t>ordered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vivo]</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r w:rsidRPr="00185687">
                        <w:rPr>
                          <w:color w:val="000000"/>
                          <w:szCs w:val="20"/>
                        </w:rPr>
                        <w:t>K_offset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B0728B" w:rsidRPr="00185687" w:rsidRDefault="00B0728B"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r w:rsidRPr="00185687">
                        <w:rPr>
                          <w:color w:val="000000"/>
                          <w:szCs w:val="20"/>
                        </w:rPr>
                        <w:t xml:space="preserve">related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r w:rsidRPr="00185687">
                        <w:rPr>
                          <w:color w:val="000000"/>
                          <w:szCs w:val="20"/>
                        </w:rPr>
                        <w:t>should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B0728B" w:rsidRPr="004714D5" w:rsidRDefault="00B0728B"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 xml:space="preserve">Proposal 3: For UEs configured with UE-specific K_offset,  one bit in the PDCCH order DCI is used to indicate if </w:t>
                      </w:r>
                    </w:p>
                    <w:p w14:paraId="2B1ADBAF" w14:textId="15879BB0" w:rsidR="00B0728B" w:rsidRPr="00185687" w:rsidRDefault="00B0728B" w:rsidP="00185687">
                      <w:pPr>
                        <w:spacing w:after="60"/>
                        <w:ind w:left="1555" w:hanging="1555"/>
                        <w:rPr>
                          <w:color w:val="000000"/>
                          <w:szCs w:val="20"/>
                        </w:rPr>
                      </w:pPr>
                      <w:r w:rsidRPr="00185687">
                        <w:rPr>
                          <w:color w:val="000000"/>
                          <w:szCs w:val="20"/>
                        </w:rPr>
                        <w:t>cell-specific or UE-specific K_offset to be used.</w:t>
                      </w:r>
                    </w:p>
                    <w:p w14:paraId="4DA2685C" w14:textId="75E8B315" w:rsidR="00B0728B" w:rsidRPr="00185687" w:rsidRDefault="00B0728B" w:rsidP="00DB7948">
                      <w:pPr>
                        <w:pStyle w:val="aff0"/>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B42C52">
        <w:rPr>
          <w:rFonts w:ascii="Arial" w:hAnsi="Arial" w:cs="Arial"/>
          <w:noProof/>
          <w:position w:val="-8"/>
        </w:rPr>
        <w:pict w14:anchorId="7C1AD88E">
          <v:shape id="_x0000_i1029" type="#_x0000_t75" alt="" style="width:36.6pt;height:12.05pt;mso-width-percent:0;mso-height-percent:0;mso-width-percent:0;mso-height-percent:0"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a"/>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a"/>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a"/>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a"/>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a"/>
              <w:spacing w:line="254" w:lineRule="auto"/>
              <w:rPr>
                <w:rFonts w:eastAsia="Malgun Gothic" w:cs="Arial"/>
              </w:rPr>
            </w:pPr>
            <w:r>
              <w:rPr>
                <w:rFonts w:eastAsia="Malgun Gothic"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a"/>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a"/>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a"/>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a"/>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a"/>
              <w:spacing w:line="254" w:lineRule="auto"/>
              <w:rPr>
                <w:rFonts w:cs="Arial"/>
              </w:rPr>
            </w:pPr>
            <w:r>
              <w:rPr>
                <w:rFonts w:cs="Arial"/>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a"/>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a"/>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a"/>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a"/>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a"/>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a"/>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a"/>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a"/>
              <w:spacing w:line="252" w:lineRule="auto"/>
              <w:rPr>
                <w:rFonts w:eastAsia="宋体" w:cs="Arial"/>
              </w:rPr>
            </w:pPr>
            <w:r>
              <w:rPr>
                <w:rFonts w:cs="Arial"/>
              </w:rPr>
              <w:t>We prefer Option 1</w:t>
            </w:r>
            <w:r>
              <w:rPr>
                <w:rFonts w:eastAsia="宋体" w:cs="Arial"/>
              </w:rPr>
              <w:t>.</w:t>
            </w:r>
          </w:p>
          <w:p w14:paraId="411D65DD" w14:textId="77777777" w:rsidR="00F24E2A" w:rsidRDefault="00F24E2A" w:rsidP="009F425E">
            <w:pPr>
              <w:pStyle w:val="aa"/>
              <w:spacing w:line="254" w:lineRule="auto"/>
              <w:rPr>
                <w:rFonts w:cs="Arial"/>
              </w:rPr>
            </w:pPr>
            <w:r>
              <w:rPr>
                <w:rFonts w:cs="Arial"/>
              </w:rPr>
              <w:t xml:space="preserve">If cell-specific K_offset is used, the network can start the detection at a fixed position. Hence, the detection period of </w:t>
            </w:r>
            <w:r>
              <w:rPr>
                <w:rFonts w:eastAsia="宋体" w:cs="Arial"/>
              </w:rPr>
              <w:t>g</w:t>
            </w:r>
            <w:r>
              <w:rPr>
                <w:rFonts w:cs="Arial"/>
              </w:rPr>
              <w:t>NB</w:t>
            </w:r>
            <w:r>
              <w:rPr>
                <w:rFonts w:eastAsia="宋体" w:cs="Arial"/>
              </w:rPr>
              <w:t xml:space="preserve"> is </w:t>
            </w:r>
            <w:r>
              <w:rPr>
                <w:rFonts w:cs="Arial"/>
              </w:rPr>
              <w:t>decrease</w:t>
            </w:r>
            <w:r>
              <w:rPr>
                <w:rFonts w:eastAsia="宋体"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a"/>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a"/>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a"/>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a"/>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a"/>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a"/>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a"/>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a"/>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a"/>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a"/>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a"/>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a"/>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a"/>
              <w:spacing w:line="252" w:lineRule="auto"/>
              <w:rPr>
                <w:rFonts w:eastAsia="Yu Mincho" w:cs="Arial"/>
              </w:rPr>
            </w:pPr>
            <w:r>
              <w:rPr>
                <w:rFonts w:eastAsia="Yu Mincho" w:cs="Arial" w:hint="eastAsia"/>
              </w:rPr>
              <w:t>W</w:t>
            </w:r>
            <w:r>
              <w:rPr>
                <w:rFonts w:eastAsia="Yu Mincho"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a"/>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a"/>
              <w:spacing w:line="252" w:lineRule="auto"/>
              <w:rPr>
                <w:rFonts w:eastAsia="Yu Mincho" w:cs="Arial"/>
              </w:rPr>
            </w:pPr>
            <w:r>
              <w:rPr>
                <w:rFonts w:eastAsia="Yu Mincho"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a"/>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a"/>
              <w:spacing w:line="252" w:lineRule="auto"/>
              <w:rPr>
                <w:rFonts w:eastAsia="Yu Mincho" w:cs="Arial"/>
              </w:rPr>
            </w:pPr>
            <w:r>
              <w:rPr>
                <w:rFonts w:eastAsia="Yu Mincho" w:cs="Arial" w:hint="eastAsia"/>
              </w:rPr>
              <w:t>W</w:t>
            </w:r>
            <w:r>
              <w:rPr>
                <w:rFonts w:eastAsia="Yu Mincho"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a"/>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a"/>
              <w:spacing w:line="252" w:lineRule="auto"/>
              <w:rPr>
                <w:rFonts w:eastAsia="Yu Mincho" w:cs="Arial"/>
              </w:rPr>
            </w:pPr>
            <w:r>
              <w:rPr>
                <w:rFonts w:eastAsia="Yu Mincho" w:cs="Arial"/>
              </w:rPr>
              <w:t>Support the proposal. We think o</w:t>
            </w:r>
            <w:r>
              <w:rPr>
                <w:rFonts w:eastAsia="Yu Mincho" w:cs="Arial" w:hint="eastAsia"/>
              </w:rPr>
              <w:t>ption 2 is better</w:t>
            </w:r>
            <w:r>
              <w:rPr>
                <w:rFonts w:eastAsia="Yu Mincho" w:cs="Arial"/>
              </w:rPr>
              <w:t xml:space="preserve"> to be more accurate</w:t>
            </w:r>
            <w:r>
              <w:rPr>
                <w:rFonts w:eastAsia="Yu Mincho" w:cs="Arial" w:hint="eastAsia"/>
              </w:rPr>
              <w:t>.</w:t>
            </w:r>
          </w:p>
        </w:tc>
      </w:tr>
    </w:tbl>
    <w:p w14:paraId="467F4123" w14:textId="05114B52" w:rsidR="00185687" w:rsidRDefault="00185687" w:rsidP="00F112EE">
      <w:pPr>
        <w:pStyle w:val="aa"/>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a"/>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a"/>
              <w:rPr>
                <w:rFonts w:cs="Arial"/>
                <w:lang w:val="de-DE"/>
              </w:rPr>
            </w:pPr>
            <w:r w:rsidRPr="00C46D62">
              <w:rPr>
                <w:rFonts w:cs="Arial"/>
                <w:color w:val="000000"/>
                <w:lang w:val="de-DE"/>
              </w:rPr>
              <w:t>Proponents</w:t>
            </w:r>
          </w:p>
        </w:tc>
      </w:tr>
      <w:tr w:rsidR="00F24E2A" w:rsidRPr="006B6D33"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a"/>
              <w:rPr>
                <w:rFonts w:cs="Arial"/>
                <w:lang w:val="de-DE"/>
              </w:rPr>
            </w:pPr>
            <w:r w:rsidRPr="00C46D62">
              <w:rPr>
                <w:rFonts w:cs="Arial"/>
                <w:b/>
                <w:bCs/>
                <w:lang w:val="de-DE"/>
              </w:rPr>
              <w:t>Option 1:</w:t>
            </w:r>
            <w:r w:rsidRPr="00C46D62">
              <w:rPr>
                <w:rFonts w:cs="Arial"/>
                <w:lang w:val="de-DE"/>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a"/>
              <w:rPr>
                <w:rFonts w:cs="Arial"/>
                <w:lang w:val="de-DE"/>
              </w:rPr>
            </w:pPr>
            <w:r w:rsidRPr="00C46D62">
              <w:rPr>
                <w:rFonts w:cs="Arial"/>
                <w:lang w:val="de-DE"/>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a"/>
              <w:rPr>
                <w:rFonts w:cs="Arial"/>
                <w:lang w:val="de-DE"/>
              </w:rPr>
            </w:pPr>
            <w:r w:rsidRPr="00C46D62">
              <w:rPr>
                <w:rFonts w:cs="Arial"/>
                <w:b/>
                <w:bCs/>
                <w:lang w:val="de-DE"/>
              </w:rPr>
              <w:t>Option 2:</w:t>
            </w:r>
            <w:r w:rsidRPr="00C46D62">
              <w:rPr>
                <w:rFonts w:cs="Arial"/>
                <w:lang w:val="de-DE"/>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a"/>
              <w:rPr>
                <w:rFonts w:cs="Arial"/>
                <w:lang w:val="de-DE"/>
              </w:rPr>
            </w:pPr>
            <w:r w:rsidRPr="00C46D62">
              <w:rPr>
                <w:rFonts w:cs="Arial"/>
                <w:lang w:val="de-DE"/>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a"/>
              <w:rPr>
                <w:rFonts w:cs="Arial"/>
                <w:lang w:val="de-DE"/>
              </w:rPr>
            </w:pPr>
            <w:r w:rsidRPr="00C46D62">
              <w:rPr>
                <w:rFonts w:cs="Arial"/>
                <w:b/>
                <w:bCs/>
                <w:lang w:val="de-DE"/>
              </w:rPr>
              <w:t>Option 3:</w:t>
            </w:r>
            <w:r w:rsidRPr="00C46D62">
              <w:rPr>
                <w:rFonts w:cs="Arial"/>
                <w:lang w:val="de-DE"/>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a"/>
              <w:rPr>
                <w:rFonts w:cs="Arial"/>
                <w:lang w:val="de-DE"/>
              </w:rPr>
            </w:pPr>
            <w:r w:rsidRPr="00C46D62">
              <w:rPr>
                <w:rFonts w:cs="Arial"/>
                <w:lang w:val="de-DE"/>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a"/>
              <w:rPr>
                <w:rFonts w:cs="Arial"/>
                <w:i/>
                <w:iCs/>
                <w:lang w:val="de-DE"/>
              </w:rPr>
            </w:pPr>
            <w:r w:rsidRPr="00C46D62">
              <w:rPr>
                <w:rFonts w:cs="Arial"/>
                <w:i/>
                <w:iCs/>
                <w:lang w:val="de-DE"/>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a"/>
              <w:rPr>
                <w:rFonts w:cs="Arial"/>
                <w:lang w:val="de-DE"/>
              </w:rPr>
            </w:pPr>
            <w:r w:rsidRPr="00C46D62">
              <w:rPr>
                <w:rFonts w:cs="Arial"/>
                <w:lang w:val="de-DE"/>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Use cell-specific K_offset in the enhanced PDCCH ordered PRACH timing relationship.</w:t>
      </w:r>
    </w:p>
    <w:p w14:paraId="70E5267B" w14:textId="77777777" w:rsidR="00F24E2A" w:rsidRPr="00F112EE" w:rsidRDefault="00F24E2A"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Huawei, HiSilicon]</w:t>
                            </w:r>
                          </w:p>
                          <w:p w14:paraId="11F194E0" w14:textId="77777777" w:rsidR="00B0728B" w:rsidRPr="00EA033A" w:rsidRDefault="00B0728B"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InterDigital]</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Huawei, HiSilicon]</w:t>
                      </w:r>
                    </w:p>
                    <w:p w14:paraId="11F194E0" w14:textId="77777777" w:rsidR="00B0728B" w:rsidRPr="00EA033A" w:rsidRDefault="00B0728B"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InterDigital]</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B0728B" w:rsidRPr="00EA033A" w:rsidRDefault="00B0728B" w:rsidP="00DB7948">
                      <w:pPr>
                        <w:pStyle w:val="aff0"/>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a"/>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a"/>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aa"/>
              <w:spacing w:line="254" w:lineRule="auto"/>
              <w:rPr>
                <w:rFonts w:cs="Arial"/>
              </w:rPr>
            </w:pPr>
            <w:r>
              <w:rPr>
                <w:rFonts w:cs="Arial"/>
              </w:rPr>
              <w:t xml:space="preserve">These timings are a basic enabler tot he whole BFR functionality. Without agreements, BFR will not be working for NTN. </w:t>
            </w:r>
          </w:p>
          <w:p w14:paraId="6B4268EB" w14:textId="77777777" w:rsidR="00653703" w:rsidRDefault="00653703" w:rsidP="009F425E">
            <w:pPr>
              <w:pStyle w:val="aa"/>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a"/>
              <w:spacing w:line="254" w:lineRule="auto"/>
              <w:rPr>
                <w:rFonts w:cs="Arial"/>
              </w:rPr>
            </w:pPr>
            <w:r>
              <w:rPr>
                <w:rFonts w:cs="Arial"/>
              </w:rPr>
              <w:t xml:space="preserve">To CMCC: </w:t>
            </w:r>
          </w:p>
          <w:p w14:paraId="2E910243" w14:textId="77777777" w:rsidR="00653703" w:rsidRDefault="00653703" w:rsidP="009F425E">
            <w:pPr>
              <w:pStyle w:val="aa"/>
              <w:spacing w:line="254" w:lineRule="auto"/>
              <w:rPr>
                <w:rFonts w:cs="Arial"/>
              </w:rPr>
            </w:pPr>
            <w:r>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a"/>
              <w:spacing w:line="254" w:lineRule="auto"/>
              <w:rPr>
                <w:rFonts w:cs="Arial"/>
              </w:rPr>
            </w:pPr>
            <w:r>
              <w:rPr>
                <w:rFonts w:cs="Arial"/>
              </w:rPr>
              <w:t>To IDC:</w:t>
            </w:r>
          </w:p>
          <w:p w14:paraId="72B6D1B8" w14:textId="77777777" w:rsidR="00653703" w:rsidRDefault="00653703" w:rsidP="009F425E">
            <w:pPr>
              <w:pStyle w:val="aa"/>
              <w:spacing w:line="254" w:lineRule="auto"/>
              <w:rPr>
                <w:rFonts w:cs="Arial"/>
              </w:rPr>
            </w:pPr>
            <w:r>
              <w:rPr>
                <w:rFonts w:cs="Arial"/>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aa"/>
              <w:spacing w:line="254" w:lineRule="auto"/>
              <w:rPr>
                <w:rFonts w:cs="Arial"/>
              </w:rPr>
            </w:pPr>
          </w:p>
          <w:p w14:paraId="75CE910A" w14:textId="77777777" w:rsidR="00653703" w:rsidRDefault="00653703" w:rsidP="009F425E">
            <w:pPr>
              <w:pStyle w:val="aa"/>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aa"/>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a"/>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a"/>
              <w:spacing w:line="254" w:lineRule="auto"/>
              <w:rPr>
                <w:rFonts w:cs="Arial"/>
              </w:rPr>
            </w:pPr>
            <w:r>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a"/>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a"/>
              <w:spacing w:line="254" w:lineRule="auto"/>
              <w:rPr>
                <w:rFonts w:cs="Arial"/>
              </w:rPr>
            </w:pPr>
            <w:r>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a"/>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a"/>
              <w:spacing w:line="254" w:lineRule="auto"/>
              <w:rPr>
                <w:rFonts w:cs="Arial"/>
              </w:rPr>
            </w:pPr>
            <w:r>
              <w:rPr>
                <w:rFonts w:cs="Arial"/>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a"/>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a"/>
              <w:spacing w:line="254" w:lineRule="auto"/>
              <w:rPr>
                <w:rFonts w:cs="Arial"/>
              </w:rPr>
            </w:pPr>
            <w:r>
              <w:rPr>
                <w:rFonts w:cs="Arial"/>
              </w:rPr>
              <w:t>To Lenovo:</w:t>
            </w:r>
          </w:p>
          <w:p w14:paraId="0AB93179" w14:textId="77777777" w:rsidR="00653703" w:rsidRDefault="00653703" w:rsidP="009F425E">
            <w:pPr>
              <w:pStyle w:val="aa"/>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a"/>
              <w:spacing w:line="254" w:lineRule="auto"/>
              <w:rPr>
                <w:rFonts w:cs="Arial"/>
              </w:rPr>
            </w:pPr>
            <w:r>
              <w:rPr>
                <w:rFonts w:cs="Arial"/>
              </w:rPr>
              <w:t>To Huawei:</w:t>
            </w:r>
          </w:p>
          <w:p w14:paraId="3C2D11E0" w14:textId="77777777" w:rsidR="00653703" w:rsidRDefault="00653703" w:rsidP="009F425E">
            <w:pPr>
              <w:pStyle w:val="aa"/>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a"/>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f0"/>
              <w:rPr>
                <w:rFonts w:ascii="Arial" w:eastAsiaTheme="minorEastAsia" w:hAnsi="Arial" w:cs="Arial"/>
                <w:lang w:val="en-US"/>
              </w:rPr>
            </w:pPr>
          </w:p>
          <w:p w14:paraId="756792DF" w14:textId="77777777" w:rsidR="00653703" w:rsidRDefault="00653703" w:rsidP="009F425E">
            <w:pPr>
              <w:pStyle w:val="aa"/>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a"/>
              <w:spacing w:line="254" w:lineRule="auto"/>
              <w:rPr>
                <w:rFonts w:cs="Arial"/>
              </w:rPr>
            </w:pPr>
          </w:p>
          <w:p w14:paraId="28045367" w14:textId="77777777" w:rsidR="00653703" w:rsidRDefault="00653703" w:rsidP="009F425E">
            <w:pPr>
              <w:pStyle w:val="aa"/>
              <w:spacing w:line="254" w:lineRule="auto"/>
              <w:rPr>
                <w:rFonts w:cs="Arial"/>
              </w:rPr>
            </w:pPr>
            <w:r>
              <w:rPr>
                <w:rFonts w:cs="Arial"/>
              </w:rPr>
              <w:t xml:space="preserve">To InterDigital: </w:t>
            </w:r>
          </w:p>
          <w:p w14:paraId="49005761" w14:textId="77777777" w:rsidR="00653703" w:rsidRDefault="00653703" w:rsidP="009F425E">
            <w:pPr>
              <w:pStyle w:val="aa"/>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r>
              <w:rPr>
                <w:i/>
                <w:iCs/>
              </w:rPr>
              <w:t>ra_ResponseWindow</w:t>
            </w:r>
            <w: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aa"/>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aa"/>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a"/>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a"/>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a"/>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a"/>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B0728B" w:rsidRPr="00762758" w:rsidRDefault="00B0728B" w:rsidP="00FE58EE">
                            <w:pPr>
                              <w:rPr>
                                <w:b/>
                                <w:bCs/>
                                <w:szCs w:val="20"/>
                              </w:rPr>
                            </w:pPr>
                            <w:r w:rsidRPr="00762758">
                              <w:rPr>
                                <w:b/>
                                <w:bCs/>
                                <w:szCs w:val="20"/>
                              </w:rPr>
                              <w:t>[Huawei, HiSilicon]</w:t>
                            </w:r>
                          </w:p>
                          <w:p w14:paraId="0E0E7FA0" w14:textId="77777777" w:rsidR="00B0728B" w:rsidRPr="00D564EA" w:rsidRDefault="00B0728B"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B0728B" w:rsidRPr="00D564EA" w:rsidRDefault="00B0728B" w:rsidP="00D564EA">
                            <w:pPr>
                              <w:rPr>
                                <w:szCs w:val="20"/>
                              </w:rPr>
                            </w:pPr>
                            <w:r w:rsidRPr="00D564EA">
                              <w:rPr>
                                <w:szCs w:val="20"/>
                              </w:rPr>
                              <w:t>Proposal 8: Differential indication with a granularity of one slot is adopted for UE-specific K_offset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aff0"/>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aff0"/>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aff0"/>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MediaTek]</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aff0"/>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aff0"/>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Xiaomi]</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B0728B" w:rsidRPr="00762758" w:rsidRDefault="00B0728B" w:rsidP="00FE58EE">
                      <w:pPr>
                        <w:rPr>
                          <w:b/>
                          <w:bCs/>
                          <w:szCs w:val="20"/>
                        </w:rPr>
                      </w:pPr>
                      <w:r w:rsidRPr="00762758">
                        <w:rPr>
                          <w:b/>
                          <w:bCs/>
                          <w:szCs w:val="20"/>
                        </w:rPr>
                        <w:t>[Huawei, HiSilicon]</w:t>
                      </w:r>
                    </w:p>
                    <w:p w14:paraId="0E0E7FA0" w14:textId="77777777" w:rsidR="00B0728B" w:rsidRPr="00D564EA" w:rsidRDefault="00B0728B"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B0728B" w:rsidRPr="00D564EA" w:rsidRDefault="00B0728B" w:rsidP="00D564EA">
                      <w:pPr>
                        <w:rPr>
                          <w:szCs w:val="20"/>
                        </w:rPr>
                      </w:pPr>
                      <w:r w:rsidRPr="00D564EA">
                        <w:rPr>
                          <w:szCs w:val="20"/>
                        </w:rPr>
                        <w:t>Proposal 8: Differential indication with a granularity of one slot is adopted for UE-specific K_offset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aff0"/>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aff0"/>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aff0"/>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MediaTek]</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aff0"/>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aff0"/>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Xiaomi]</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aff0"/>
                              <w:numPr>
                                <w:ilvl w:val="0"/>
                                <w:numId w:val="48"/>
                              </w:numPr>
                              <w:rPr>
                                <w:szCs w:val="20"/>
                              </w:rPr>
                            </w:pPr>
                            <w:r w:rsidRPr="00773F11">
                              <w:rPr>
                                <w:szCs w:val="20"/>
                              </w:rPr>
                              <w:t>Option 3: UE location.</w:t>
                            </w:r>
                          </w:p>
                          <w:p w14:paraId="64E13532" w14:textId="77777777" w:rsidR="00B0728B" w:rsidRPr="00773F11" w:rsidRDefault="00B0728B" w:rsidP="00DB7948">
                            <w:pPr>
                              <w:pStyle w:val="aff0"/>
                              <w:numPr>
                                <w:ilvl w:val="0"/>
                                <w:numId w:val="48"/>
                              </w:numPr>
                              <w:rPr>
                                <w:szCs w:val="20"/>
                              </w:rPr>
                            </w:pPr>
                            <w:r w:rsidRPr="00773F11">
                              <w:rPr>
                                <w:szCs w:val="20"/>
                              </w:rPr>
                              <w:t>Option 4: Difference between UE-specific K_offset and cell-specific K_offset.</w:t>
                            </w:r>
                          </w:p>
                          <w:p w14:paraId="19351F95" w14:textId="2B9DA2D6" w:rsidR="00B0728B" w:rsidRPr="00773F11" w:rsidRDefault="00B0728B" w:rsidP="00DB7948">
                            <w:pPr>
                              <w:pStyle w:val="aff0"/>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aff0"/>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aff0"/>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aff0"/>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Proposal 4: Consider UE-specific TA reporting from the UE to the gNB with slot granularity</w:t>
                            </w:r>
                          </w:p>
                          <w:p w14:paraId="53D8A17D" w14:textId="77777777" w:rsidR="00B0728B" w:rsidRPr="00773F11" w:rsidRDefault="00B0728B" w:rsidP="00DB7948">
                            <w:pPr>
                              <w:pStyle w:val="aff0"/>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B0728B" w:rsidRPr="00D564EA" w:rsidRDefault="00B0728B" w:rsidP="00D564EA">
                            <w:pPr>
                              <w:rPr>
                                <w:szCs w:val="20"/>
                              </w:rPr>
                            </w:pPr>
                            <w:r w:rsidRPr="00D564EA">
                              <w:rPr>
                                <w:szCs w:val="20"/>
                              </w:rPr>
                              <w:t>Proposal-8: The network request based TA reporting should be supported as a unified solution for both NR-NTN and Io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B0728B" w:rsidRPr="00371DF1" w:rsidRDefault="00B0728B" w:rsidP="00BF7266">
                            <w:pPr>
                              <w:rPr>
                                <w:b/>
                                <w:bCs/>
                                <w:szCs w:val="20"/>
                              </w:rPr>
                            </w:pPr>
                            <w:r w:rsidRPr="00371DF1">
                              <w:rPr>
                                <w:b/>
                                <w:bCs/>
                                <w:szCs w:val="20"/>
                              </w:rPr>
                              <w:t>[Fraunhofer IIS - Fraunhofer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aff0"/>
                        <w:numPr>
                          <w:ilvl w:val="0"/>
                          <w:numId w:val="48"/>
                        </w:numPr>
                        <w:rPr>
                          <w:szCs w:val="20"/>
                        </w:rPr>
                      </w:pPr>
                      <w:r w:rsidRPr="00773F11">
                        <w:rPr>
                          <w:szCs w:val="20"/>
                        </w:rPr>
                        <w:t>Option 3: UE location.</w:t>
                      </w:r>
                    </w:p>
                    <w:p w14:paraId="64E13532" w14:textId="77777777" w:rsidR="00B0728B" w:rsidRPr="00773F11" w:rsidRDefault="00B0728B" w:rsidP="00DB7948">
                      <w:pPr>
                        <w:pStyle w:val="aff0"/>
                        <w:numPr>
                          <w:ilvl w:val="0"/>
                          <w:numId w:val="48"/>
                        </w:numPr>
                        <w:rPr>
                          <w:szCs w:val="20"/>
                        </w:rPr>
                      </w:pPr>
                      <w:r w:rsidRPr="00773F11">
                        <w:rPr>
                          <w:szCs w:val="20"/>
                        </w:rPr>
                        <w:t>Option 4: Difference between UE-specific K_offset and cell-specific K_offset.</w:t>
                      </w:r>
                    </w:p>
                    <w:p w14:paraId="19351F95" w14:textId="2B9DA2D6" w:rsidR="00B0728B" w:rsidRPr="00773F11" w:rsidRDefault="00B0728B" w:rsidP="00DB7948">
                      <w:pPr>
                        <w:pStyle w:val="aff0"/>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aff0"/>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aff0"/>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aff0"/>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Proposal 4: Consider UE-specific TA reporting from the UE to the gNB with slot granularity</w:t>
                      </w:r>
                    </w:p>
                    <w:p w14:paraId="53D8A17D" w14:textId="77777777" w:rsidR="00B0728B" w:rsidRPr="00773F11" w:rsidRDefault="00B0728B" w:rsidP="00DB7948">
                      <w:pPr>
                        <w:pStyle w:val="aff0"/>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B0728B" w:rsidRPr="00D564EA" w:rsidRDefault="00B0728B" w:rsidP="00D564EA">
                      <w:pPr>
                        <w:rPr>
                          <w:szCs w:val="20"/>
                        </w:rPr>
                      </w:pPr>
                      <w:r w:rsidRPr="00D564EA">
                        <w:rPr>
                          <w:szCs w:val="20"/>
                        </w:rPr>
                        <w:t>Proposal-8: The network request based TA reporting should be supported as a unified solution for both NR-NTN and Io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B0728B" w:rsidRPr="00371DF1" w:rsidRDefault="00B0728B" w:rsidP="00BF7266">
                      <w:pPr>
                        <w:rPr>
                          <w:b/>
                          <w:bCs/>
                          <w:szCs w:val="20"/>
                        </w:rPr>
                      </w:pPr>
                      <w:r w:rsidRPr="00371DF1">
                        <w:rPr>
                          <w:b/>
                          <w:bCs/>
                          <w:szCs w:val="20"/>
                        </w:rPr>
                        <w:t>[Fraunhofer IIS - Fraunhofer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B0728B" w:rsidRPr="00773F11" w:rsidRDefault="00B0728B" w:rsidP="00D564EA">
                            <w:pPr>
                              <w:rPr>
                                <w:b/>
                                <w:bCs/>
                                <w:szCs w:val="20"/>
                              </w:rPr>
                            </w:pPr>
                            <w:bookmarkStart w:id="54" w:name="_Hlk84236170"/>
                            <w:r w:rsidRPr="00773F11">
                              <w:rPr>
                                <w:b/>
                                <w:bCs/>
                                <w:szCs w:val="20"/>
                              </w:rPr>
                              <w:t>[InterDigital]</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aff0"/>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aff0"/>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54"/>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55"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57" w:name="_Toc83986170"/>
                            <w:bookmarkEnd w:id="56"/>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58" w:name="_Toc83986171"/>
                            <w:bookmarkEnd w:id="57"/>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aff0"/>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B0728B" w:rsidRPr="00773F11" w:rsidRDefault="00B0728B" w:rsidP="00D564EA">
                      <w:pPr>
                        <w:rPr>
                          <w:b/>
                          <w:bCs/>
                          <w:szCs w:val="20"/>
                        </w:rPr>
                      </w:pPr>
                      <w:bookmarkStart w:id="60" w:name="_Hlk84236170"/>
                      <w:r w:rsidRPr="00773F11">
                        <w:rPr>
                          <w:b/>
                          <w:bCs/>
                          <w:szCs w:val="20"/>
                        </w:rPr>
                        <w:t>[InterDigital]</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aff0"/>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aff0"/>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60"/>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61"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63" w:name="_Toc83986170"/>
                      <w:bookmarkEnd w:id="62"/>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64" w:name="_Toc83986171"/>
                      <w:bookmarkEnd w:id="63"/>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aff0"/>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f0"/>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a"/>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a"/>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aa"/>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aa"/>
              <w:spacing w:line="254" w:lineRule="auto"/>
              <w:rPr>
                <w:rFonts w:cs="Arial"/>
              </w:rPr>
            </w:pPr>
            <w:r>
              <w:rPr>
                <w:rFonts w:cs="Arial"/>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a"/>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a"/>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a"/>
              <w:spacing w:line="254" w:lineRule="auto"/>
              <w:rPr>
                <w:rFonts w:eastAsia="Malgun Gothic" w:cs="Arial"/>
              </w:rPr>
            </w:pPr>
            <w:r>
              <w:rPr>
                <w:rFonts w:eastAsia="Malgun Gothic"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a"/>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a"/>
              <w:spacing w:line="254" w:lineRule="auto"/>
              <w:rPr>
                <w:rFonts w:cs="Arial"/>
              </w:rPr>
            </w:pPr>
            <w:r>
              <w:rPr>
                <w:rFonts w:cs="Arial"/>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a"/>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a"/>
              <w:numPr>
                <w:ilvl w:val="0"/>
                <w:numId w:val="100"/>
              </w:numPr>
              <w:spacing w:line="254" w:lineRule="auto"/>
              <w:rPr>
                <w:rFonts w:cs="Arial"/>
              </w:rPr>
            </w:pPr>
            <w:r>
              <w:rPr>
                <w:rFonts w:cs="Arial"/>
              </w:rPr>
              <w:t>RAN2 agreement is fine.</w:t>
            </w:r>
          </w:p>
          <w:p w14:paraId="155751EB" w14:textId="77777777" w:rsidR="00E82A13" w:rsidRDefault="00E82A13" w:rsidP="00E82A13">
            <w:pPr>
              <w:pStyle w:val="aa"/>
              <w:numPr>
                <w:ilvl w:val="0"/>
                <w:numId w:val="100"/>
              </w:numPr>
              <w:spacing w:line="254" w:lineRule="auto"/>
              <w:rPr>
                <w:rFonts w:cs="Arial"/>
              </w:rPr>
            </w:pPr>
            <w:r>
              <w:rPr>
                <w:rFonts w:cs="Arial"/>
              </w:rPr>
              <w:t>RAN2 agreement is fine.</w:t>
            </w:r>
          </w:p>
          <w:p w14:paraId="51EE5D17" w14:textId="77777777" w:rsidR="00E82A13" w:rsidRDefault="00E82A13" w:rsidP="00E82A13">
            <w:pPr>
              <w:pStyle w:val="aa"/>
              <w:numPr>
                <w:ilvl w:val="0"/>
                <w:numId w:val="100"/>
              </w:numPr>
              <w:spacing w:line="254" w:lineRule="auto"/>
              <w:rPr>
                <w:rFonts w:cs="Arial"/>
              </w:rPr>
            </w:pPr>
            <w:r>
              <w:rPr>
                <w:rFonts w:cs="Arial"/>
              </w:rPr>
              <w:t>RAN2 agreement is fine.</w:t>
            </w:r>
          </w:p>
          <w:p w14:paraId="40762874" w14:textId="77777777" w:rsidR="00E82A13" w:rsidRDefault="00E82A13" w:rsidP="00E82A13">
            <w:pPr>
              <w:pStyle w:val="aa"/>
              <w:numPr>
                <w:ilvl w:val="0"/>
                <w:numId w:val="100"/>
              </w:numPr>
              <w:spacing w:line="254" w:lineRule="auto"/>
              <w:rPr>
                <w:rFonts w:cs="Arial"/>
              </w:rPr>
            </w:pPr>
            <w:r>
              <w:rPr>
                <w:rFonts w:cs="Arial"/>
              </w:rPr>
              <w:t>Fine with RAN2 agreement.</w:t>
            </w:r>
          </w:p>
          <w:p w14:paraId="0FFAAF9A" w14:textId="77777777" w:rsidR="00E82A13" w:rsidRDefault="00E82A13" w:rsidP="00E82A13">
            <w:pPr>
              <w:pStyle w:val="aa"/>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a"/>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a"/>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aa"/>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a"/>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a"/>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a"/>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a"/>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a"/>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a"/>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a"/>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a"/>
              <w:spacing w:line="254" w:lineRule="auto"/>
              <w:rPr>
                <w:rFonts w:cs="Arial"/>
              </w:rPr>
            </w:pPr>
            <w:r>
              <w:rPr>
                <w:rFonts w:eastAsia="Yu Mincho" w:cs="Arial"/>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a"/>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a"/>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a"/>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a"/>
              <w:spacing w:line="254" w:lineRule="auto"/>
              <w:rPr>
                <w:rFonts w:cs="Arial"/>
              </w:rPr>
            </w:pPr>
            <w:r>
              <w:rPr>
                <w:rFonts w:eastAsia="Malgun Gothic"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a"/>
              <w:spacing w:line="252" w:lineRule="auto"/>
              <w:rPr>
                <w:rFonts w:cs="Arial"/>
              </w:rPr>
            </w:pPr>
            <w:r>
              <w:rPr>
                <w:rFonts w:cs="Arial"/>
              </w:rPr>
              <w:t>For a): Confirm. A problem is how to utilize Msg3 to transimit, like the manner used in Msg2? From RAN1 perspective,</w:t>
            </w:r>
            <w:r>
              <w:rPr>
                <w:rFonts w:cs="Arial"/>
                <w:iCs/>
                <w:highlight w:val="yellow"/>
              </w:rPr>
              <w:t xml:space="preserve"> UE specific TA</w:t>
            </w:r>
            <w:r>
              <w:rPr>
                <w:rFonts w:cs="Arial"/>
                <w:iCs/>
              </w:rPr>
              <w:t xml:space="preserve"> refers to </w:t>
            </w:r>
            <w:r>
              <w:rPr>
                <w:rFonts w:eastAsia="宋体" w:cs="Arial"/>
                <w:iCs/>
              </w:rPr>
              <w:t xml:space="preserve">the </w:t>
            </w:r>
            <w:r>
              <w:rPr>
                <w:rFonts w:cs="Arial"/>
                <w:iCs/>
              </w:rPr>
              <w:t>TA</w:t>
            </w:r>
            <w:r>
              <w:rPr>
                <w:rFonts w:eastAsia="宋体" w:cs="Arial"/>
                <w:iCs/>
              </w:rPr>
              <w:t xml:space="preserve"> of</w:t>
            </w:r>
            <w:r>
              <w:rPr>
                <w:rFonts w:cs="Arial"/>
                <w:iCs/>
              </w:rPr>
              <w:t xml:space="preserve"> UE</w:t>
            </w:r>
            <w:r>
              <w:rPr>
                <w:rFonts w:eastAsia="宋体" w:cs="Arial"/>
                <w:iCs/>
              </w:rPr>
              <w:t>_</w:t>
            </w:r>
            <w:r>
              <w:rPr>
                <w:rFonts w:cs="Arial"/>
                <w:iCs/>
              </w:rPr>
              <w:t>Satellite.</w:t>
            </w:r>
            <w:r>
              <w:rPr>
                <w:rFonts w:cs="Arial"/>
              </w:rPr>
              <w:t xml:space="preserve">    </w:t>
            </w:r>
          </w:p>
          <w:p w14:paraId="7B0514E9" w14:textId="77777777" w:rsidR="00E82A13" w:rsidRDefault="00E82A13" w:rsidP="009F425E">
            <w:pPr>
              <w:pStyle w:val="aa"/>
              <w:spacing w:line="252" w:lineRule="auto"/>
              <w:rPr>
                <w:rFonts w:cs="Arial"/>
              </w:rPr>
            </w:pPr>
            <w:r>
              <w:rPr>
                <w:rFonts w:cs="Arial"/>
              </w:rPr>
              <w:t>For b): Confirm. And periodic way needs to discussed further.</w:t>
            </w:r>
          </w:p>
          <w:p w14:paraId="0D003452" w14:textId="77777777" w:rsidR="00E82A13" w:rsidRDefault="00E82A13" w:rsidP="009F425E">
            <w:pPr>
              <w:pStyle w:val="aa"/>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aa"/>
              <w:spacing w:line="252" w:lineRule="auto"/>
              <w:rPr>
                <w:rFonts w:cs="Arial"/>
                <w:sz w:val="20"/>
                <w:szCs w:val="20"/>
              </w:rPr>
            </w:pPr>
            <w:r>
              <w:rPr>
                <w:rFonts w:cs="Arial"/>
              </w:rPr>
              <w:t xml:space="preserve">For d): </w:t>
            </w:r>
            <w:r>
              <w:rPr>
                <w:rFonts w:eastAsia="宋体" w:cs="Arial"/>
              </w:rPr>
              <w:t>Confirm</w:t>
            </w:r>
            <w:r>
              <w:rPr>
                <w:rFonts w:cs="Arial"/>
                <w:sz w:val="20"/>
                <w:szCs w:val="20"/>
              </w:rPr>
              <w:t>.</w:t>
            </w:r>
          </w:p>
          <w:p w14:paraId="508ABC45" w14:textId="77777777" w:rsidR="00E82A13" w:rsidRDefault="00E82A13" w:rsidP="009F425E">
            <w:pPr>
              <w:pStyle w:val="aa"/>
              <w:spacing w:line="254" w:lineRule="auto"/>
              <w:rPr>
                <w:rFonts w:eastAsia="Malgun Gothic"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a"/>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a"/>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a"/>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a"/>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a"/>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a"/>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a"/>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a"/>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a"/>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aa"/>
              <w:spacing w:line="252" w:lineRule="auto"/>
              <w:rPr>
                <w:rFonts w:cs="Arial"/>
              </w:rPr>
            </w:pPr>
            <w:r>
              <w:rPr>
                <w:rFonts w:cs="Arial"/>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a"/>
              <w:spacing w:line="252" w:lineRule="auto"/>
              <w:rPr>
                <w:rFonts w:cs="Arial"/>
              </w:rPr>
            </w:pPr>
            <w:r>
              <w:rPr>
                <w:rFonts w:cs="Arial"/>
              </w:rPr>
              <w:t>For c). We support to confirm.</w:t>
            </w:r>
          </w:p>
          <w:p w14:paraId="3AB123B5" w14:textId="77777777" w:rsidR="00E82A13" w:rsidRDefault="00E82A13" w:rsidP="009F425E">
            <w:pPr>
              <w:pStyle w:val="aa"/>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a"/>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a"/>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a"/>
              <w:spacing w:line="252" w:lineRule="auto"/>
              <w:rPr>
                <w:rFonts w:eastAsia="Yu Mincho" w:cs="Arial"/>
              </w:rPr>
            </w:pPr>
            <w:r>
              <w:rPr>
                <w:rFonts w:eastAsia="Yu Mincho" w:cs="Arial" w:hint="eastAsia"/>
              </w:rPr>
              <w:t>W</w:t>
            </w:r>
            <w:r>
              <w:rPr>
                <w:rFonts w:eastAsia="Yu Mincho"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a"/>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a"/>
              <w:spacing w:line="252" w:lineRule="auto"/>
              <w:rPr>
                <w:rFonts w:eastAsia="Yu Mincho" w:cs="Arial"/>
              </w:rPr>
            </w:pPr>
            <w:r>
              <w:rPr>
                <w:rFonts w:eastAsia="Yu Mincho"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a"/>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a"/>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aa"/>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aa"/>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a"/>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aa"/>
              <w:spacing w:line="252" w:lineRule="auto"/>
              <w:rPr>
                <w:rFonts w:eastAsia="Yu Mincho"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a"/>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a"/>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8F7E39">
      <w:pPr>
        <w:pStyle w:val="21"/>
        <w:ind w:leftChars="50" w:left="105" w:firstLineChars="50" w:firstLine="160"/>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6"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Denote by K_mac a scheduling offset other than K_offse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6"/>
                          <w:p w14:paraId="2323961C" w14:textId="77777777" w:rsidR="00B0728B" w:rsidRPr="00E67C30" w:rsidRDefault="00B0728B"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7"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Denote by K_mac a scheduling offset other than K_offse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7"/>
                    <w:p w14:paraId="2323961C" w14:textId="77777777" w:rsidR="00B0728B" w:rsidRPr="00E67C30" w:rsidRDefault="00B0728B" w:rsidP="000D1B4D">
                      <w:pPr>
                        <w:rPr>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Update of K_offset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 xml:space="preserve">For unpaired spectrum, extend the value range of K1 from (0..15)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Update of K_offset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 xml:space="preserve">For unpaired spectrum, extend the value range of K1 from (0..15)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Introduce K_offset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UE can be provided by network with a K_mac value.</w:t>
                            </w:r>
                          </w:p>
                          <w:p w14:paraId="4C615257" w14:textId="77777777" w:rsidR="00B0728B" w:rsidRDefault="00B0728B"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B0728B" w:rsidRDefault="00B0728B" w:rsidP="00DA0C8A">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Introduce K_offset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UE can be provided by network with a K_mac value.</w:t>
                      </w:r>
                    </w:p>
                    <w:p w14:paraId="4C615257" w14:textId="77777777" w:rsidR="00B0728B" w:rsidRDefault="00B0728B"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B0728B" w:rsidRDefault="00B0728B" w:rsidP="00DA0C8A">
                      <w:pPr>
                        <w:rPr>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aa"/>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B0728B" w:rsidRPr="00F04EDA" w:rsidRDefault="00B0728B" w:rsidP="00DB7948">
                            <w:pPr>
                              <w:pStyle w:val="aa"/>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B0728B" w:rsidRPr="00F04EDA" w:rsidRDefault="00B0728B"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The K_offset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B0728B" w:rsidRPr="00F04EDA" w:rsidRDefault="00B0728B" w:rsidP="0030594F">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aa"/>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B0728B" w:rsidRPr="00F04EDA" w:rsidRDefault="00B0728B" w:rsidP="00DB7948">
                      <w:pPr>
                        <w:pStyle w:val="aa"/>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B0728B" w:rsidRPr="00F04EDA" w:rsidRDefault="00B0728B"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The K_offset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B0728B" w:rsidRPr="00F04EDA" w:rsidRDefault="00B0728B" w:rsidP="0030594F">
                      <w:pPr>
                        <w:rPr>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宋体"/>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FB63A5">
                              <w:rPr>
                                <w:rFonts w:ascii="Times New Roman" w:hAnsi="Times New Roman"/>
                                <w:noProof/>
                                <w:position w:val="-5"/>
                                <w:szCs w:val="20"/>
                              </w:rPr>
                              <w:pict w14:anchorId="33AC4EBE">
                                <v:shape id="_x0000_i1031" type="#_x0000_t75" alt="" style="width:6.25pt;height:12.05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5"/>
                                <w:szCs w:val="20"/>
                              </w:rPr>
                              <w:pict w14:anchorId="4698AF92">
                                <v:shape id="_x0000_i1033" type="#_x0000_t75" alt="" style="width:6.25pt;height:12.05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FB63A5">
                              <w:rPr>
                                <w:rFonts w:ascii="Times New Roman" w:hAnsi="Times New Roman"/>
                                <w:noProof/>
                                <w:position w:val="-8"/>
                                <w:szCs w:val="20"/>
                              </w:rPr>
                              <w:pict w14:anchorId="5826A988">
                                <v:shape id="_x0000_i1035" type="#_x0000_t75" alt="" style="width:54.5pt;height:12.0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8"/>
                                <w:szCs w:val="20"/>
                              </w:rPr>
                              <w:pict w14:anchorId="51D6F4EF">
                                <v:shape id="_x0000_i1037" type="#_x0000_t75" alt="" style="width:54.5pt;height:12.05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FB63A5">
                              <w:rPr>
                                <w:rFonts w:ascii="Times New Roman" w:hAnsi="Times New Roman"/>
                                <w:noProof/>
                                <w:position w:val="-9"/>
                                <w:szCs w:val="20"/>
                              </w:rPr>
                              <w:pict w14:anchorId="1A7939FD">
                                <v:shape id="_x0000_i1039" type="#_x0000_t75" alt="" style="width:281.75pt;height:17.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9"/>
                                <w:szCs w:val="20"/>
                              </w:rPr>
                              <w:pict w14:anchorId="48ACD23B">
                                <v:shape id="_x0000_i1041" type="#_x0000_t75" alt="" style="width:281.75pt;height:17.5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FB63A5">
                              <w:rPr>
                                <w:rFonts w:ascii="Times New Roman" w:hAnsi="Times New Roman"/>
                                <w:noProof/>
                                <w:position w:val="-5"/>
                                <w:szCs w:val="20"/>
                              </w:rPr>
                              <w:pict w14:anchorId="33EF1976">
                                <v:shape id="_x0000_i1043" type="#_x0000_t75" alt="" style="width:35.4pt;height:12.05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5"/>
                                <w:szCs w:val="20"/>
                              </w:rPr>
                              <w:pict w14:anchorId="074A0076">
                                <v:shape id="_x0000_i1045" type="#_x0000_t75" alt="" style="width:35.4pt;height:12.05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FB63A5">
                              <w:rPr>
                                <w:rFonts w:ascii="Times New Roman" w:hAnsi="Times New Roman"/>
                                <w:noProof/>
                                <w:position w:val="-8"/>
                                <w:szCs w:val="20"/>
                              </w:rPr>
                              <w:pict w14:anchorId="1A3F959C">
                                <v:shape id="_x0000_i1047" type="#_x0000_t75" alt="" style="width:35.4pt;height:12.05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8"/>
                                <w:szCs w:val="20"/>
                              </w:rPr>
                              <w:pict w14:anchorId="5BDEF5E0">
                                <v:shape id="_x0000_i1049" type="#_x0000_t75" alt="" style="width:35.4pt;height:12.05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FB63A5">
                              <w:rPr>
                                <w:rFonts w:ascii="Times New Roman" w:hAnsi="Times New Roman"/>
                                <w:noProof/>
                                <w:position w:val="-8"/>
                                <w:szCs w:val="20"/>
                              </w:rPr>
                              <w:pict w14:anchorId="03E31483">
                                <v:shape id="_x0000_i1051" type="#_x0000_t75" alt="" style="width:54.5pt;height:12.0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8"/>
                                <w:szCs w:val="20"/>
                              </w:rPr>
                              <w:pict w14:anchorId="667FEDC7">
                                <v:shape id="_x0000_i1053" type="#_x0000_t75" alt="" style="width:54.5pt;height:12.05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The unit of K_offset is number of slots for a given subcarrier spacing.</w:t>
                            </w:r>
                          </w:p>
                          <w:p w14:paraId="01511A1B"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The information of K_mac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The unit of K_mac is number of slots for a given subcarrier spacing.</w:t>
                            </w:r>
                          </w:p>
                          <w:p w14:paraId="7FA985AC"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FB63A5">
                              <w:rPr>
                                <w:rFonts w:ascii="Times New Roman" w:hAnsi="Times New Roman"/>
                                <w:noProof/>
                                <w:szCs w:val="20"/>
                              </w:rPr>
                              <w:pict w14:anchorId="1CA32C85">
                                <v:shape id="_x0000_i1055" type="#_x0000_t75" alt="" style="width:281.75pt;height:17.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szCs w:val="20"/>
                              </w:rPr>
                              <w:pict w14:anchorId="572E710D">
                                <v:shape id="_x0000_i1057" type="#_x0000_t75" alt="" style="width:281.75pt;height:17.5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FB63A5">
                              <w:rPr>
                                <w:rFonts w:ascii="Times New Roman" w:hAnsi="Times New Roman"/>
                                <w:noProof/>
                                <w:szCs w:val="20"/>
                              </w:rPr>
                              <w:pict w14:anchorId="2F4361B9">
                                <v:shape id="_x0000_i1059" type="#_x0000_t75" alt="" style="width:42.05pt;height:12.05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szCs w:val="20"/>
                              </w:rPr>
                              <w:pict w14:anchorId="513A9B64">
                                <v:shape id="_x0000_i1061" type="#_x0000_t75" alt="" style="width:42.05pt;height:12.05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For defining value range(s) of K_offse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B0728B" w:rsidRPr="007C795F" w:rsidRDefault="00B0728B" w:rsidP="00C77930">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宋体"/>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FB63A5">
                        <w:rPr>
                          <w:rFonts w:ascii="Times New Roman" w:hAnsi="Times New Roman"/>
                          <w:noProof/>
                          <w:position w:val="-5"/>
                          <w:szCs w:val="20"/>
                        </w:rPr>
                        <w:pict w14:anchorId="33AC4EBE">
                          <v:shape id="_x0000_i1031" type="#_x0000_t75" alt="" style="width:6.25pt;height:12.05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5"/>
                          <w:szCs w:val="20"/>
                        </w:rPr>
                        <w:pict w14:anchorId="4698AF92">
                          <v:shape id="_x0000_i1033" type="#_x0000_t75" alt="" style="width:6.25pt;height:12.05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FB63A5">
                        <w:rPr>
                          <w:rFonts w:ascii="Times New Roman" w:hAnsi="Times New Roman"/>
                          <w:noProof/>
                          <w:position w:val="-8"/>
                          <w:szCs w:val="20"/>
                        </w:rPr>
                        <w:pict w14:anchorId="5826A988">
                          <v:shape id="_x0000_i1035" type="#_x0000_t75" alt="" style="width:54.5pt;height:12.0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8"/>
                          <w:szCs w:val="20"/>
                        </w:rPr>
                        <w:pict w14:anchorId="51D6F4EF">
                          <v:shape id="_x0000_i1037" type="#_x0000_t75" alt="" style="width:54.5pt;height:12.05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FB63A5">
                        <w:rPr>
                          <w:rFonts w:ascii="Times New Roman" w:hAnsi="Times New Roman"/>
                          <w:noProof/>
                          <w:position w:val="-9"/>
                          <w:szCs w:val="20"/>
                        </w:rPr>
                        <w:pict w14:anchorId="1A7939FD">
                          <v:shape id="_x0000_i1039" type="#_x0000_t75" alt="" style="width:281.75pt;height:17.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9"/>
                          <w:szCs w:val="20"/>
                        </w:rPr>
                        <w:pict w14:anchorId="48ACD23B">
                          <v:shape id="_x0000_i1041" type="#_x0000_t75" alt="" style="width:281.75pt;height:17.5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FB63A5">
                        <w:rPr>
                          <w:rFonts w:ascii="Times New Roman" w:hAnsi="Times New Roman"/>
                          <w:noProof/>
                          <w:position w:val="-5"/>
                          <w:szCs w:val="20"/>
                        </w:rPr>
                        <w:pict w14:anchorId="33EF1976">
                          <v:shape id="_x0000_i1043" type="#_x0000_t75" alt="" style="width:35.4pt;height:12.05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5"/>
                          <w:szCs w:val="20"/>
                        </w:rPr>
                        <w:pict w14:anchorId="074A0076">
                          <v:shape id="_x0000_i1045" type="#_x0000_t75" alt="" style="width:35.4pt;height:12.05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FB63A5">
                        <w:rPr>
                          <w:rFonts w:ascii="Times New Roman" w:hAnsi="Times New Roman"/>
                          <w:noProof/>
                          <w:position w:val="-8"/>
                          <w:szCs w:val="20"/>
                        </w:rPr>
                        <w:pict w14:anchorId="1A3F959C">
                          <v:shape id="_x0000_i1047" type="#_x0000_t75" alt="" style="width:35.4pt;height:12.05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8"/>
                          <w:szCs w:val="20"/>
                        </w:rPr>
                        <w:pict w14:anchorId="5BDEF5E0">
                          <v:shape id="_x0000_i1049" type="#_x0000_t75" alt="" style="width:35.4pt;height:12.05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FB63A5">
                        <w:rPr>
                          <w:rFonts w:ascii="Times New Roman" w:hAnsi="Times New Roman"/>
                          <w:noProof/>
                          <w:position w:val="-8"/>
                          <w:szCs w:val="20"/>
                        </w:rPr>
                        <w:pict w14:anchorId="03E31483">
                          <v:shape id="_x0000_i1051" type="#_x0000_t75" alt="" style="width:54.5pt;height:12.0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position w:val="-8"/>
                          <w:szCs w:val="20"/>
                        </w:rPr>
                        <w:pict w14:anchorId="667FEDC7">
                          <v:shape id="_x0000_i1053" type="#_x0000_t75" alt="" style="width:54.5pt;height:12.05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The unit of K_offset is number of slots for a given subcarrier spacing.</w:t>
                      </w:r>
                    </w:p>
                    <w:p w14:paraId="01511A1B"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The information of K_mac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The unit of K_mac is number of slots for a given subcarrier spacing.</w:t>
                      </w:r>
                    </w:p>
                    <w:p w14:paraId="7FA985AC" w14:textId="77777777" w:rsidR="00B0728B" w:rsidRPr="007C795F" w:rsidRDefault="00B0728B" w:rsidP="00DB7948">
                      <w:pPr>
                        <w:pStyle w:val="aff0"/>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FB63A5">
                        <w:rPr>
                          <w:rFonts w:ascii="Times New Roman" w:hAnsi="Times New Roman"/>
                          <w:noProof/>
                          <w:szCs w:val="20"/>
                        </w:rPr>
                        <w:pict w14:anchorId="1CA32C85">
                          <v:shape id="_x0000_i1055" type="#_x0000_t75" alt="" style="width:281.75pt;height:17.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szCs w:val="20"/>
                        </w:rPr>
                        <w:pict w14:anchorId="572E710D">
                          <v:shape id="_x0000_i1057" type="#_x0000_t75" alt="" style="width:281.75pt;height:17.5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FB63A5">
                        <w:rPr>
                          <w:rFonts w:ascii="Times New Roman" w:hAnsi="Times New Roman"/>
                          <w:noProof/>
                          <w:szCs w:val="20"/>
                        </w:rPr>
                        <w:pict w14:anchorId="2F4361B9">
                          <v:shape id="_x0000_i1059" type="#_x0000_t75" alt="" style="width:42.05pt;height:12.05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FB63A5">
                        <w:rPr>
                          <w:rFonts w:ascii="Times New Roman" w:hAnsi="Times New Roman"/>
                          <w:noProof/>
                          <w:szCs w:val="20"/>
                        </w:rPr>
                        <w:pict w14:anchorId="513A9B64">
                          <v:shape id="_x0000_i1061" type="#_x0000_t75" alt="" style="width:42.05pt;height:12.05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For defining value range(s) of K_offse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B0728B" w:rsidRPr="007C795F" w:rsidRDefault="00B0728B" w:rsidP="00C77930">
                      <w:pPr>
                        <w:rPr>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443A9A" w14:textId="77777777" w:rsidR="00FB63A5" w:rsidRDefault="00FB63A5">
      <w:r>
        <w:separator/>
      </w:r>
    </w:p>
  </w:endnote>
  <w:endnote w:type="continuationSeparator" w:id="0">
    <w:p w14:paraId="2CBB8B5C" w14:textId="77777777" w:rsidR="00FB63A5" w:rsidRDefault="00FB63A5">
      <w:r>
        <w:continuationSeparator/>
      </w:r>
    </w:p>
  </w:endnote>
  <w:endnote w:type="continuationNotice" w:id="1">
    <w:p w14:paraId="2FCFCD4B" w14:textId="77777777" w:rsidR="00FB63A5" w:rsidRDefault="00FB63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4922C84F" w:rsidR="00B0728B" w:rsidRDefault="00B0728B"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61</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67</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58D5EB" w14:textId="77777777" w:rsidR="00FB63A5" w:rsidRDefault="00FB63A5">
      <w:r>
        <w:separator/>
      </w:r>
    </w:p>
  </w:footnote>
  <w:footnote w:type="continuationSeparator" w:id="0">
    <w:p w14:paraId="12464189" w14:textId="77777777" w:rsidR="00FB63A5" w:rsidRDefault="00FB63A5">
      <w:r>
        <w:continuationSeparator/>
      </w:r>
    </w:p>
  </w:footnote>
  <w:footnote w:type="continuationNotice" w:id="1">
    <w:p w14:paraId="1AF11BFC" w14:textId="77777777" w:rsidR="00FB63A5" w:rsidRDefault="00FB63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B0728B" w:rsidRDefault="00B0728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653A18"/>
    <w:multiLevelType w:val="hybridMultilevel"/>
    <w:tmpl w:val="26107686"/>
    <w:lvl w:ilvl="0" w:tplc="430C9964">
      <w:start w:val="1"/>
      <w:numFmt w:val="decimal"/>
      <w:lvlText w:val="%1)"/>
      <w:lvlJc w:val="left"/>
      <w:pPr>
        <w:ind w:left="720" w:hanging="360"/>
      </w:pPr>
      <w:rPr>
        <w:rFonts w:cs="Arial"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4"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6"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7"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4"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00"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9"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1"/>
  </w:num>
  <w:num w:numId="2">
    <w:abstractNumId w:val="55"/>
  </w:num>
  <w:num w:numId="3">
    <w:abstractNumId w:val="3"/>
  </w:num>
  <w:num w:numId="4">
    <w:abstractNumId w:val="78"/>
  </w:num>
  <w:num w:numId="5">
    <w:abstractNumId w:val="79"/>
  </w:num>
  <w:num w:numId="6">
    <w:abstractNumId w:val="84"/>
  </w:num>
  <w:num w:numId="7">
    <w:abstractNumId w:val="31"/>
  </w:num>
  <w:num w:numId="8">
    <w:abstractNumId w:val="34"/>
  </w:num>
  <w:num w:numId="9">
    <w:abstractNumId w:val="19"/>
  </w:num>
  <w:num w:numId="10">
    <w:abstractNumId w:val="99"/>
  </w:num>
  <w:num w:numId="11">
    <w:abstractNumId w:val="48"/>
  </w:num>
  <w:num w:numId="12">
    <w:abstractNumId w:val="93"/>
  </w:num>
  <w:num w:numId="13">
    <w:abstractNumId w:val="40"/>
  </w:num>
  <w:num w:numId="14">
    <w:abstractNumId w:val="13"/>
  </w:num>
  <w:num w:numId="15">
    <w:abstractNumId w:val="74"/>
  </w:num>
  <w:num w:numId="16">
    <w:abstractNumId w:val="36"/>
  </w:num>
  <w:num w:numId="17">
    <w:abstractNumId w:val="11"/>
  </w:num>
  <w:num w:numId="18">
    <w:abstractNumId w:val="37"/>
  </w:num>
  <w:num w:numId="19">
    <w:abstractNumId w:val="89"/>
  </w:num>
  <w:num w:numId="20">
    <w:abstractNumId w:val="15"/>
  </w:num>
  <w:num w:numId="21">
    <w:abstractNumId w:val="83"/>
  </w:num>
  <w:num w:numId="22">
    <w:abstractNumId w:val="104"/>
  </w:num>
  <w:num w:numId="23">
    <w:abstractNumId w:val="88"/>
  </w:num>
  <w:num w:numId="24">
    <w:abstractNumId w:val="85"/>
  </w:num>
  <w:num w:numId="25">
    <w:abstractNumId w:val="9"/>
  </w:num>
  <w:num w:numId="26">
    <w:abstractNumId w:val="29"/>
  </w:num>
  <w:num w:numId="27">
    <w:abstractNumId w:val="6"/>
  </w:num>
  <w:num w:numId="28">
    <w:abstractNumId w:val="58"/>
  </w:num>
  <w:num w:numId="29">
    <w:abstractNumId w:val="105"/>
  </w:num>
  <w:num w:numId="30">
    <w:abstractNumId w:val="91"/>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10"/>
  </w:num>
  <w:num w:numId="40">
    <w:abstractNumId w:val="67"/>
  </w:num>
  <w:num w:numId="41">
    <w:abstractNumId w:val="10"/>
  </w:num>
  <w:num w:numId="42">
    <w:abstractNumId w:val="51"/>
  </w:num>
  <w:num w:numId="43">
    <w:abstractNumId w:val="109"/>
  </w:num>
  <w:num w:numId="44">
    <w:abstractNumId w:val="62"/>
  </w:num>
  <w:num w:numId="45">
    <w:abstractNumId w:val="80"/>
  </w:num>
  <w:num w:numId="46">
    <w:abstractNumId w:val="42"/>
  </w:num>
  <w:num w:numId="47">
    <w:abstractNumId w:val="66"/>
  </w:num>
  <w:num w:numId="48">
    <w:abstractNumId w:val="30"/>
  </w:num>
  <w:num w:numId="49">
    <w:abstractNumId w:val="107"/>
  </w:num>
  <w:num w:numId="50">
    <w:abstractNumId w:val="96"/>
  </w:num>
  <w:num w:numId="51">
    <w:abstractNumId w:val="101"/>
  </w:num>
  <w:num w:numId="52">
    <w:abstractNumId w:val="21"/>
  </w:num>
  <w:num w:numId="53">
    <w:abstractNumId w:val="65"/>
  </w:num>
  <w:num w:numId="54">
    <w:abstractNumId w:val="75"/>
  </w:num>
  <w:num w:numId="55">
    <w:abstractNumId w:val="69"/>
  </w:num>
  <w:num w:numId="56">
    <w:abstractNumId w:val="98"/>
  </w:num>
  <w:num w:numId="57">
    <w:abstractNumId w:val="94"/>
  </w:num>
  <w:num w:numId="58">
    <w:abstractNumId w:val="33"/>
  </w:num>
  <w:num w:numId="59">
    <w:abstractNumId w:val="77"/>
  </w:num>
  <w:num w:numId="60">
    <w:abstractNumId w:val="97"/>
  </w:num>
  <w:num w:numId="61">
    <w:abstractNumId w:val="108"/>
  </w:num>
  <w:num w:numId="62">
    <w:abstractNumId w:val="43"/>
  </w:num>
  <w:num w:numId="63">
    <w:abstractNumId w:val="8"/>
  </w:num>
  <w:num w:numId="64">
    <w:abstractNumId w:val="46"/>
  </w:num>
  <w:num w:numId="65">
    <w:abstractNumId w:val="38"/>
  </w:num>
  <w:num w:numId="66">
    <w:abstractNumId w:val="70"/>
  </w:num>
  <w:num w:numId="67">
    <w:abstractNumId w:val="64"/>
  </w:num>
  <w:num w:numId="68">
    <w:abstractNumId w:val="102"/>
  </w:num>
  <w:num w:numId="69">
    <w:abstractNumId w:val="90"/>
  </w:num>
  <w:num w:numId="70">
    <w:abstractNumId w:val="82"/>
  </w:num>
  <w:num w:numId="71">
    <w:abstractNumId w:val="54"/>
  </w:num>
  <w:num w:numId="72">
    <w:abstractNumId w:val="27"/>
  </w:num>
  <w:num w:numId="73">
    <w:abstractNumId w:val="103"/>
  </w:num>
  <w:num w:numId="74">
    <w:abstractNumId w:val="91"/>
  </w:num>
  <w:num w:numId="75">
    <w:abstractNumId w:val="32"/>
  </w:num>
  <w:num w:numId="76">
    <w:abstractNumId w:val="25"/>
  </w:num>
  <w:num w:numId="77">
    <w:abstractNumId w:val="56"/>
  </w:num>
  <w:num w:numId="78">
    <w:abstractNumId w:val="4"/>
  </w:num>
  <w:num w:numId="79">
    <w:abstractNumId w:val="81"/>
  </w:num>
  <w:num w:numId="80">
    <w:abstractNumId w:val="47"/>
  </w:num>
  <w:num w:numId="81">
    <w:abstractNumId w:val="5"/>
  </w:num>
  <w:num w:numId="82">
    <w:abstractNumId w:val="23"/>
  </w:num>
  <w:num w:numId="83">
    <w:abstractNumId w:val="2"/>
  </w:num>
  <w:num w:numId="84">
    <w:abstractNumId w:val="35"/>
  </w:num>
  <w:num w:numId="85">
    <w:abstractNumId w:val="95"/>
  </w:num>
  <w:num w:numId="86">
    <w:abstractNumId w:val="50"/>
  </w:num>
  <w:num w:numId="87">
    <w:abstractNumId w:val="1"/>
  </w:num>
  <w:num w:numId="88">
    <w:abstractNumId w:val="73"/>
  </w:num>
  <w:num w:numId="89">
    <w:abstractNumId w:val="86"/>
  </w:num>
  <w:num w:numId="90">
    <w:abstractNumId w:val="28"/>
  </w:num>
  <w:num w:numId="91">
    <w:abstractNumId w:val="18"/>
  </w:num>
  <w:num w:numId="92">
    <w:abstractNumId w:val="22"/>
  </w:num>
  <w:num w:numId="93">
    <w:abstractNumId w:val="92"/>
  </w:num>
  <w:num w:numId="94">
    <w:abstractNumId w:val="12"/>
  </w:num>
  <w:num w:numId="95">
    <w:abstractNumId w:val="26"/>
  </w:num>
  <w:num w:numId="96">
    <w:abstractNumId w:val="106"/>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6"/>
  </w:num>
  <w:num w:numId="108">
    <w:abstractNumId w:val="87"/>
  </w:num>
  <w:num w:numId="109">
    <w:abstractNumId w:val="100"/>
  </w:num>
  <w:num w:numId="110">
    <w:abstractNumId w:val="72"/>
  </w:num>
  <w:num w:numId="111">
    <w:abstractNumId w:val="68"/>
  </w:num>
  <w:num w:numId="112">
    <w:abstractNumId w:val="63"/>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6" w:nlCheck="1" w:checkStyle="1"/>
  <w:activeWritingStyle w:appName="MSWord" w:lang="fr-FR" w:vendorID="64" w:dllVersion="4096" w:nlCheck="1" w:checkStyle="0"/>
  <w:activeWritingStyle w:appName="MSWord" w:lang="zh-CN" w:vendorID="64" w:dllVersion="0"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66F69"/>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29D8"/>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E717A"/>
    <w:rsid w:val="000F06D6"/>
    <w:rsid w:val="000F0EB1"/>
    <w:rsid w:val="000F1106"/>
    <w:rsid w:val="000F30DE"/>
    <w:rsid w:val="000F36A4"/>
    <w:rsid w:val="000F3BE9"/>
    <w:rsid w:val="000F3F6C"/>
    <w:rsid w:val="000F68FF"/>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5F56"/>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5FF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6DB"/>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3DE5"/>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D6A"/>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65"/>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1992"/>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6EDB"/>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6C08"/>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25BA0"/>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81"/>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37AC8"/>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7E5"/>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8B7"/>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50D2"/>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52EE"/>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301"/>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69F"/>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0F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206B"/>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07B6"/>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2F01"/>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2A6"/>
    <w:rsid w:val="00774FF1"/>
    <w:rsid w:val="007755F2"/>
    <w:rsid w:val="00775E0C"/>
    <w:rsid w:val="0077642F"/>
    <w:rsid w:val="00776971"/>
    <w:rsid w:val="00777521"/>
    <w:rsid w:val="0077790D"/>
    <w:rsid w:val="007808FD"/>
    <w:rsid w:val="00780A80"/>
    <w:rsid w:val="0078177E"/>
    <w:rsid w:val="00782521"/>
    <w:rsid w:val="00782E0D"/>
    <w:rsid w:val="00782F07"/>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63C"/>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293C"/>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DF0"/>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969"/>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1E7"/>
    <w:rsid w:val="008F334B"/>
    <w:rsid w:val="008F33DC"/>
    <w:rsid w:val="008F477F"/>
    <w:rsid w:val="008F4EBC"/>
    <w:rsid w:val="008F7187"/>
    <w:rsid w:val="008F7E39"/>
    <w:rsid w:val="00900C53"/>
    <w:rsid w:val="00901C14"/>
    <w:rsid w:val="009022F8"/>
    <w:rsid w:val="00902350"/>
    <w:rsid w:val="00902CAF"/>
    <w:rsid w:val="0090336B"/>
    <w:rsid w:val="00903F77"/>
    <w:rsid w:val="00904513"/>
    <w:rsid w:val="00904DFD"/>
    <w:rsid w:val="009053AA"/>
    <w:rsid w:val="00906939"/>
    <w:rsid w:val="00906A0F"/>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398"/>
    <w:rsid w:val="00A41E2B"/>
    <w:rsid w:val="00A41F05"/>
    <w:rsid w:val="00A4213D"/>
    <w:rsid w:val="00A4216A"/>
    <w:rsid w:val="00A4330E"/>
    <w:rsid w:val="00A43578"/>
    <w:rsid w:val="00A43A4E"/>
    <w:rsid w:val="00A43ED9"/>
    <w:rsid w:val="00A44CF7"/>
    <w:rsid w:val="00A4549E"/>
    <w:rsid w:val="00A45A50"/>
    <w:rsid w:val="00A45B74"/>
    <w:rsid w:val="00A4612D"/>
    <w:rsid w:val="00A470BD"/>
    <w:rsid w:val="00A50419"/>
    <w:rsid w:val="00A529F5"/>
    <w:rsid w:val="00A52CDB"/>
    <w:rsid w:val="00A52E1D"/>
    <w:rsid w:val="00A5343C"/>
    <w:rsid w:val="00A54296"/>
    <w:rsid w:val="00A55913"/>
    <w:rsid w:val="00A60C75"/>
    <w:rsid w:val="00A60C9C"/>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76A"/>
    <w:rsid w:val="00B02AA9"/>
    <w:rsid w:val="00B02FA3"/>
    <w:rsid w:val="00B039D8"/>
    <w:rsid w:val="00B05084"/>
    <w:rsid w:val="00B05186"/>
    <w:rsid w:val="00B05A3B"/>
    <w:rsid w:val="00B05B1D"/>
    <w:rsid w:val="00B05C6A"/>
    <w:rsid w:val="00B0699F"/>
    <w:rsid w:val="00B07100"/>
    <w:rsid w:val="00B0728B"/>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52"/>
    <w:rsid w:val="00B42C89"/>
    <w:rsid w:val="00B45A52"/>
    <w:rsid w:val="00B45BF8"/>
    <w:rsid w:val="00B45E11"/>
    <w:rsid w:val="00B46175"/>
    <w:rsid w:val="00B462CE"/>
    <w:rsid w:val="00B47C2C"/>
    <w:rsid w:val="00B5054C"/>
    <w:rsid w:val="00B50864"/>
    <w:rsid w:val="00B5151C"/>
    <w:rsid w:val="00B5285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7B7"/>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09AD"/>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C71"/>
    <w:rsid w:val="00C90E06"/>
    <w:rsid w:val="00C90F56"/>
    <w:rsid w:val="00C91AD4"/>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9E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3DF"/>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54C2"/>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4309"/>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73F"/>
    <w:rsid w:val="00E14AB1"/>
    <w:rsid w:val="00E155B9"/>
    <w:rsid w:val="00E16D0C"/>
    <w:rsid w:val="00E17FA2"/>
    <w:rsid w:val="00E202CA"/>
    <w:rsid w:val="00E2125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107E"/>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60D6"/>
    <w:rsid w:val="00EA7A41"/>
    <w:rsid w:val="00EB030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5CE5"/>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4789"/>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FFA"/>
    <w:rsid w:val="00FB3E0E"/>
    <w:rsid w:val="00FB3E0F"/>
    <w:rsid w:val="00FB4C80"/>
    <w:rsid w:val="00FB4D5A"/>
    <w:rsid w:val="00FB4FA4"/>
    <w:rsid w:val="00FB63A5"/>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B42C52"/>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B42C5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42C52"/>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Lista1,?? ??,?????,????,1st level - Bullet List Paragraph,List Paragraph1,Lettre d'introduction,Paragrafo elenco,Normal bullet 2,Bullet list,Numbered List,Task Body,Viñetas (Inicio Parrafo),3 Txt tabla,リスト段落,列出段落1,列"/>
    <w:basedOn w:val="a1"/>
    <w:link w:val="aff1"/>
    <w:uiPriority w:val="34"/>
    <w:qFormat/>
    <w:rsid w:val="008D00A5"/>
    <w:pPr>
      <w:ind w:left="720"/>
    </w:pPr>
    <w:rPr>
      <w:rFonts w:eastAsia="Calibri"/>
      <w:lang w:val="x-none"/>
    </w:rPr>
  </w:style>
  <w:style w:type="character" w:customStyle="1" w:styleId="aff1">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kern w:val="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eastAsia="Batang"/>
      <w:b/>
      <w:sz w:val="28"/>
      <w:szCs w:val="20"/>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eastAsia="宋体"/>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ECA33ACF-DC3F-4DEA-961F-2689D61F6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2929</Words>
  <Characters>73700</Characters>
  <Application>Microsoft Office Word</Application>
  <DocSecurity>0</DocSecurity>
  <Lines>614</Lines>
  <Paragraphs>1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45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cmcc</cp:lastModifiedBy>
  <cp:revision>3</cp:revision>
  <dcterms:created xsi:type="dcterms:W3CDTF">2021-10-18T02:23:00Z</dcterms:created>
  <dcterms:modified xsi:type="dcterms:W3CDTF">2021-10-18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